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F52B0E" w14:textId="77777777" w:rsidR="00241CD4" w:rsidRPr="00307BDF" w:rsidRDefault="00241CD4" w:rsidP="00241CD4">
      <w:pPr>
        <w:widowControl/>
        <w:autoSpaceDE w:val="0"/>
        <w:autoSpaceDN w:val="0"/>
        <w:adjustRightInd w:val="0"/>
        <w:jc w:val="center"/>
        <w:rPr>
          <w:rFonts w:ascii="Hei" w:eastAsia="Hei" w:hAnsi="??" w:cs="Times New Roman"/>
          <w:b/>
          <w:bCs/>
          <w:kern w:val="0"/>
          <w:sz w:val="40"/>
          <w:szCs w:val="24"/>
        </w:rPr>
      </w:pPr>
      <w:r w:rsidRPr="00307BDF">
        <w:rPr>
          <w:rFonts w:ascii="宋体" w:eastAsia="宋体" w:hAnsi="宋体" w:cs="宋体" w:hint="eastAsia"/>
          <w:b/>
          <w:bCs/>
          <w:kern w:val="0"/>
          <w:sz w:val="44"/>
          <w:szCs w:val="24"/>
        </w:rPr>
        <w:t>信</w:t>
      </w:r>
      <w:r w:rsidRPr="00307BDF">
        <w:rPr>
          <w:rFonts w:ascii="??_GB2312" w:eastAsia="Times New Roman" w:hAnsi="??_GB2312" w:cs="Times New Roman"/>
          <w:b/>
          <w:bCs/>
          <w:kern w:val="0"/>
          <w:sz w:val="44"/>
          <w:szCs w:val="24"/>
        </w:rPr>
        <w:t xml:space="preserve"> </w:t>
      </w:r>
      <w:r w:rsidRPr="00307BDF">
        <w:rPr>
          <w:rFonts w:ascii="宋体" w:eastAsia="宋体" w:hAnsi="宋体" w:cs="宋体" w:hint="eastAsia"/>
          <w:b/>
          <w:bCs/>
          <w:kern w:val="0"/>
          <w:sz w:val="44"/>
          <w:szCs w:val="24"/>
        </w:rPr>
        <w:t>息</w:t>
      </w:r>
      <w:r w:rsidRPr="00307BDF">
        <w:rPr>
          <w:rFonts w:ascii="??_GB2312" w:eastAsia="Times New Roman" w:hAnsi="??_GB2312" w:cs="Times New Roman"/>
          <w:b/>
          <w:bCs/>
          <w:kern w:val="0"/>
          <w:sz w:val="44"/>
          <w:szCs w:val="24"/>
        </w:rPr>
        <w:t xml:space="preserve"> </w:t>
      </w:r>
      <w:r w:rsidRPr="00307BDF">
        <w:rPr>
          <w:rFonts w:ascii="宋体" w:eastAsia="宋体" w:hAnsi="宋体" w:cs="宋体" w:hint="eastAsia"/>
          <w:b/>
          <w:bCs/>
          <w:kern w:val="0"/>
          <w:sz w:val="44"/>
          <w:szCs w:val="24"/>
        </w:rPr>
        <w:t>工</w:t>
      </w:r>
      <w:r w:rsidRPr="00307BDF">
        <w:rPr>
          <w:rFonts w:ascii="??_GB2312" w:eastAsia="Times New Roman" w:hAnsi="??_GB2312" w:cs="Times New Roman"/>
          <w:b/>
          <w:bCs/>
          <w:kern w:val="0"/>
          <w:sz w:val="44"/>
          <w:szCs w:val="24"/>
        </w:rPr>
        <w:t xml:space="preserve"> </w:t>
      </w:r>
      <w:r w:rsidRPr="00307BDF">
        <w:rPr>
          <w:rFonts w:ascii="宋体" w:eastAsia="宋体" w:hAnsi="宋体" w:cs="宋体" w:hint="eastAsia"/>
          <w:b/>
          <w:bCs/>
          <w:kern w:val="0"/>
          <w:sz w:val="44"/>
          <w:szCs w:val="24"/>
        </w:rPr>
        <w:t>程</w:t>
      </w:r>
      <w:r w:rsidRPr="00307BDF">
        <w:rPr>
          <w:rFonts w:ascii="??_GB2312" w:eastAsia="Times New Roman" w:hAnsi="??_GB2312" w:cs="Times New Roman"/>
          <w:b/>
          <w:bCs/>
          <w:kern w:val="0"/>
          <w:sz w:val="44"/>
          <w:szCs w:val="24"/>
        </w:rPr>
        <w:t xml:space="preserve"> </w:t>
      </w:r>
      <w:r w:rsidRPr="00307BDF">
        <w:rPr>
          <w:rFonts w:ascii="宋体" w:eastAsia="宋体" w:hAnsi="宋体" w:cs="宋体" w:hint="eastAsia"/>
          <w:b/>
          <w:bCs/>
          <w:kern w:val="0"/>
          <w:sz w:val="44"/>
          <w:szCs w:val="24"/>
        </w:rPr>
        <w:t>学</w:t>
      </w:r>
      <w:r w:rsidRPr="00307BDF">
        <w:rPr>
          <w:rFonts w:ascii="??_GB2312" w:eastAsia="Times New Roman" w:hAnsi="??_GB2312" w:cs="Times New Roman"/>
          <w:b/>
          <w:bCs/>
          <w:kern w:val="0"/>
          <w:sz w:val="44"/>
          <w:szCs w:val="24"/>
        </w:rPr>
        <w:t xml:space="preserve"> </w:t>
      </w:r>
      <w:r w:rsidRPr="00307BDF">
        <w:rPr>
          <w:rFonts w:ascii="宋体" w:eastAsia="宋体" w:hAnsi="宋体" w:cs="宋体" w:hint="eastAsia"/>
          <w:b/>
          <w:bCs/>
          <w:kern w:val="0"/>
          <w:sz w:val="44"/>
          <w:szCs w:val="24"/>
        </w:rPr>
        <w:t>院</w:t>
      </w:r>
      <w:r w:rsidRPr="00307BDF">
        <w:rPr>
          <w:rFonts w:ascii="Hei" w:eastAsia="Hei" w:hAnsi="??" w:cs="Times New Roman"/>
          <w:b/>
          <w:bCs/>
          <w:kern w:val="0"/>
          <w:sz w:val="40"/>
          <w:szCs w:val="24"/>
        </w:rPr>
        <w:t xml:space="preserve"> </w:t>
      </w:r>
    </w:p>
    <w:p w14:paraId="2081A39C" w14:textId="19B0CC92" w:rsidR="00241CD4" w:rsidRPr="00307BDF" w:rsidRDefault="00241CD4" w:rsidP="00241CD4">
      <w:pPr>
        <w:widowControl/>
        <w:autoSpaceDE w:val="0"/>
        <w:autoSpaceDN w:val="0"/>
        <w:adjustRightInd w:val="0"/>
        <w:jc w:val="center"/>
        <w:rPr>
          <w:rFonts w:ascii="Hei" w:eastAsia="Hei" w:hAnsi="??" w:cs="Times New Roman"/>
          <w:b/>
          <w:bCs/>
          <w:kern w:val="0"/>
          <w:sz w:val="32"/>
          <w:szCs w:val="24"/>
        </w:rPr>
      </w:pPr>
      <w:r w:rsidRPr="00307BDF">
        <w:rPr>
          <w:rFonts w:ascii="Hei" w:eastAsia="Hei" w:hAnsi="??" w:cs="Times New Roman" w:hint="eastAsia"/>
          <w:b/>
          <w:bCs/>
          <w:kern w:val="0"/>
          <w:sz w:val="32"/>
          <w:szCs w:val="24"/>
        </w:rPr>
        <w:t>《</w:t>
      </w:r>
      <w:r w:rsidRPr="00307BDF">
        <w:rPr>
          <w:rFonts w:ascii="宋体" w:eastAsia="宋体" w:hAnsi="宋体" w:cs="宋体" w:hint="eastAsia"/>
          <w:b/>
          <w:bCs/>
          <w:kern w:val="0"/>
          <w:sz w:val="32"/>
          <w:szCs w:val="24"/>
        </w:rPr>
        <w:t>面向对象分析与设计</w:t>
      </w:r>
      <w:r w:rsidRPr="00307BDF">
        <w:rPr>
          <w:rFonts w:ascii="Hei" w:eastAsia="Hei" w:hAnsi="??" w:cs="Times New Roman" w:hint="eastAsia"/>
          <w:b/>
          <w:bCs/>
          <w:kern w:val="0"/>
          <w:sz w:val="32"/>
          <w:szCs w:val="24"/>
        </w:rPr>
        <w:t>》</w:t>
      </w:r>
      <w:r w:rsidRPr="00307BDF">
        <w:rPr>
          <w:rFonts w:ascii="宋体" w:eastAsia="宋体" w:hAnsi="宋体" w:cs="宋体" w:hint="eastAsia"/>
          <w:b/>
          <w:bCs/>
          <w:kern w:val="0"/>
          <w:sz w:val="32"/>
          <w:szCs w:val="24"/>
        </w:rPr>
        <w:t>实验报告</w:t>
      </w:r>
    </w:p>
    <w:tbl>
      <w:tblPr>
        <w:tblW w:w="0" w:type="auto"/>
        <w:tblBorders>
          <w:bottom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6"/>
        <w:gridCol w:w="2129"/>
        <w:gridCol w:w="1988"/>
        <w:gridCol w:w="1845"/>
      </w:tblGrid>
      <w:tr w:rsidR="00241CD4" w:rsidRPr="007C0723" w14:paraId="36D5C756" w14:textId="77777777" w:rsidTr="00646803">
        <w:trPr>
          <w:trHeight w:val="599"/>
        </w:trPr>
        <w:tc>
          <w:tcPr>
            <w:tcW w:w="2096" w:type="dxa"/>
            <w:tcBorders>
              <w:top w:val="nil"/>
              <w:left w:val="nil"/>
              <w:bottom w:val="single" w:sz="4" w:space="0" w:color="000000"/>
              <w:right w:val="nil"/>
            </w:tcBorders>
            <w:vAlign w:val="bottom"/>
          </w:tcPr>
          <w:p w14:paraId="286E6440" w14:textId="63A92A7B" w:rsidR="00241CD4" w:rsidRPr="007C0723" w:rsidRDefault="00241CD4" w:rsidP="00646803">
            <w:pPr>
              <w:widowControl/>
              <w:autoSpaceDE w:val="0"/>
              <w:autoSpaceDN w:val="0"/>
              <w:adjustRightInd w:val="0"/>
              <w:jc w:val="left"/>
              <w:rPr>
                <w:rFonts w:ascii="Hei" w:eastAsia="Hei" w:hAnsi="??" w:cs="Times New Roman"/>
                <w:kern w:val="0"/>
                <w:sz w:val="20"/>
                <w:szCs w:val="24"/>
              </w:rPr>
            </w:pPr>
            <w:r w:rsidRPr="007C0723">
              <w:rPr>
                <w:rFonts w:ascii="宋体" w:eastAsia="宋体" w:hAnsi="宋体" w:cs="宋体" w:hint="eastAsia"/>
                <w:b/>
                <w:kern w:val="0"/>
                <w:sz w:val="20"/>
                <w:szCs w:val="24"/>
              </w:rPr>
              <w:t>学院</w:t>
            </w:r>
            <w:r w:rsidRPr="007C0723">
              <w:rPr>
                <w:rFonts w:ascii="??" w:eastAsia="Times New Roman" w:hAnsi="??" w:cs="Times New Roman"/>
                <w:kern w:val="0"/>
                <w:sz w:val="20"/>
                <w:szCs w:val="24"/>
              </w:rPr>
              <w:t>:</w:t>
            </w:r>
            <w:r w:rsidR="00E8359B" w:rsidRPr="007C0723">
              <w:rPr>
                <w:rFonts w:ascii="Hei" w:eastAsia="Hei" w:hAnsi="??" w:cs="Times New Roman"/>
                <w:kern w:val="0"/>
                <w:sz w:val="20"/>
                <w:szCs w:val="24"/>
              </w:rPr>
              <w:t xml:space="preserve"> </w:t>
            </w:r>
          </w:p>
        </w:tc>
        <w:tc>
          <w:tcPr>
            <w:tcW w:w="2129" w:type="dxa"/>
            <w:tcBorders>
              <w:top w:val="nil"/>
              <w:left w:val="nil"/>
              <w:bottom w:val="single" w:sz="4" w:space="0" w:color="000000"/>
              <w:right w:val="nil"/>
            </w:tcBorders>
            <w:vAlign w:val="bottom"/>
          </w:tcPr>
          <w:p w14:paraId="2E08B727" w14:textId="72F87A7C" w:rsidR="00241CD4" w:rsidRPr="007C0723" w:rsidRDefault="00241CD4" w:rsidP="00646803">
            <w:pPr>
              <w:widowControl/>
              <w:autoSpaceDE w:val="0"/>
              <w:autoSpaceDN w:val="0"/>
              <w:adjustRightInd w:val="0"/>
              <w:jc w:val="left"/>
              <w:rPr>
                <w:rFonts w:ascii="Hei" w:eastAsia="Hei" w:hAnsi="??" w:cs="Times New Roman"/>
                <w:kern w:val="0"/>
                <w:sz w:val="20"/>
                <w:szCs w:val="24"/>
              </w:rPr>
            </w:pPr>
            <w:r w:rsidRPr="007C0723">
              <w:rPr>
                <w:rFonts w:ascii="宋体" w:eastAsia="宋体" w:hAnsi="宋体" w:cs="宋体" w:hint="eastAsia"/>
                <w:b/>
                <w:kern w:val="0"/>
                <w:sz w:val="20"/>
                <w:szCs w:val="24"/>
              </w:rPr>
              <w:t>班级</w:t>
            </w:r>
            <w:r w:rsidRPr="007C0723">
              <w:rPr>
                <w:rFonts w:ascii="??" w:eastAsia="Times New Roman" w:hAnsi="??" w:cs="Times New Roman"/>
                <w:kern w:val="0"/>
                <w:sz w:val="20"/>
                <w:szCs w:val="24"/>
              </w:rPr>
              <w:t>: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000000"/>
              <w:right w:val="nil"/>
            </w:tcBorders>
            <w:vAlign w:val="bottom"/>
          </w:tcPr>
          <w:p w14:paraId="1F672D16" w14:textId="4AA40883" w:rsidR="00241CD4" w:rsidRPr="007C0723" w:rsidRDefault="00241CD4" w:rsidP="00646803">
            <w:pPr>
              <w:widowControl/>
              <w:autoSpaceDE w:val="0"/>
              <w:autoSpaceDN w:val="0"/>
              <w:adjustRightInd w:val="0"/>
              <w:jc w:val="left"/>
              <w:rPr>
                <w:rFonts w:ascii="Hei" w:eastAsia="Hei" w:hAnsi="??" w:cs="Times New Roman"/>
                <w:kern w:val="0"/>
                <w:sz w:val="20"/>
                <w:szCs w:val="24"/>
              </w:rPr>
            </w:pPr>
            <w:r w:rsidRPr="007C0723">
              <w:rPr>
                <w:rFonts w:ascii="宋体" w:eastAsia="宋体" w:hAnsi="宋体" w:cs="宋体" w:hint="eastAsia"/>
                <w:b/>
                <w:kern w:val="0"/>
                <w:sz w:val="20"/>
                <w:szCs w:val="24"/>
              </w:rPr>
              <w:t>姓名</w:t>
            </w:r>
            <w:r w:rsidRPr="007C0723">
              <w:rPr>
                <w:rFonts w:ascii="??" w:eastAsia="Times New Roman" w:hAnsi="??" w:cs="Times New Roman"/>
                <w:kern w:val="0"/>
                <w:sz w:val="20"/>
                <w:szCs w:val="24"/>
              </w:rPr>
              <w:t>:</w:t>
            </w:r>
            <w:r w:rsidR="00E8359B" w:rsidRPr="007C0723">
              <w:rPr>
                <w:rFonts w:ascii="Hei" w:eastAsia="Hei" w:hAnsi="??" w:cs="Times New Roman"/>
                <w:kern w:val="0"/>
                <w:sz w:val="20"/>
                <w:szCs w:val="24"/>
              </w:rPr>
              <w:t xml:space="preserve"> </w:t>
            </w:r>
          </w:p>
        </w:tc>
        <w:tc>
          <w:tcPr>
            <w:tcW w:w="1845" w:type="dxa"/>
            <w:tcBorders>
              <w:top w:val="nil"/>
              <w:left w:val="nil"/>
              <w:bottom w:val="single" w:sz="4" w:space="0" w:color="000000"/>
              <w:right w:val="nil"/>
            </w:tcBorders>
            <w:vAlign w:val="bottom"/>
          </w:tcPr>
          <w:p w14:paraId="54395745" w14:textId="11E756C5" w:rsidR="00241CD4" w:rsidRPr="007C0723" w:rsidRDefault="00241CD4" w:rsidP="00646803">
            <w:pPr>
              <w:widowControl/>
              <w:autoSpaceDE w:val="0"/>
              <w:autoSpaceDN w:val="0"/>
              <w:adjustRightInd w:val="0"/>
              <w:jc w:val="left"/>
              <w:rPr>
                <w:rFonts w:ascii="Hei" w:eastAsia="Hei" w:hAnsi="??" w:cs="Times New Roman"/>
                <w:kern w:val="0"/>
                <w:sz w:val="20"/>
                <w:szCs w:val="24"/>
              </w:rPr>
            </w:pPr>
            <w:r w:rsidRPr="007C0723">
              <w:rPr>
                <w:rFonts w:ascii="宋体" w:eastAsia="宋体" w:hAnsi="宋体" w:cs="宋体" w:hint="eastAsia"/>
                <w:b/>
                <w:kern w:val="0"/>
                <w:sz w:val="20"/>
                <w:szCs w:val="24"/>
              </w:rPr>
              <w:t>学号</w:t>
            </w:r>
            <w:r w:rsidRPr="007C0723">
              <w:rPr>
                <w:rFonts w:ascii="??" w:eastAsia="Times New Roman" w:hAnsi="??" w:cs="Times New Roman"/>
                <w:kern w:val="0"/>
                <w:sz w:val="20"/>
                <w:szCs w:val="24"/>
              </w:rPr>
              <w:t>:</w:t>
            </w:r>
          </w:p>
        </w:tc>
      </w:tr>
    </w:tbl>
    <w:p w14:paraId="24982AB9" w14:textId="77777777" w:rsidR="00241CD4" w:rsidRDefault="00241CD4" w:rsidP="00241CD4"/>
    <w:p w14:paraId="245FB386" w14:textId="74545E11" w:rsidR="00241CD4" w:rsidRDefault="00241CD4" w:rsidP="00241CD4">
      <w:pPr>
        <w:pStyle w:val="a3"/>
        <w:numPr>
          <w:ilvl w:val="0"/>
          <w:numId w:val="4"/>
        </w:numPr>
        <w:tabs>
          <w:tab w:val="left" w:pos="835"/>
        </w:tabs>
        <w:autoSpaceDE w:val="0"/>
        <w:autoSpaceDN w:val="0"/>
        <w:spacing w:before="201" w:line="800" w:lineRule="exact"/>
        <w:ind w:firstLineChars="0"/>
        <w:jc w:val="left"/>
        <w:rPr>
          <w:b/>
          <w:w w:val="95"/>
          <w:sz w:val="32"/>
          <w:szCs w:val="13"/>
        </w:rPr>
      </w:pPr>
      <w:r w:rsidRPr="00241CD4">
        <w:rPr>
          <w:rFonts w:hint="eastAsia"/>
          <w:b/>
          <w:w w:val="95"/>
          <w:sz w:val="32"/>
          <w:szCs w:val="13"/>
        </w:rPr>
        <w:t>实</w:t>
      </w:r>
      <w:r w:rsidR="00E20B86">
        <w:rPr>
          <w:rFonts w:hint="eastAsia"/>
          <w:b/>
          <w:w w:val="95"/>
          <w:sz w:val="32"/>
          <w:szCs w:val="13"/>
        </w:rPr>
        <w:t>验</w:t>
      </w:r>
      <w:r w:rsidRPr="00241CD4">
        <w:rPr>
          <w:rFonts w:hint="eastAsia"/>
          <w:b/>
          <w:w w:val="95"/>
          <w:sz w:val="32"/>
          <w:szCs w:val="13"/>
        </w:rPr>
        <w:t>选题</w:t>
      </w:r>
    </w:p>
    <w:p w14:paraId="010371CC" w14:textId="77777777" w:rsidR="00E20B86" w:rsidRPr="00E20B86" w:rsidRDefault="00241CD4" w:rsidP="00E20B86">
      <w:pPr>
        <w:tabs>
          <w:tab w:val="left" w:pos="835"/>
        </w:tabs>
        <w:autoSpaceDE w:val="0"/>
        <w:autoSpaceDN w:val="0"/>
        <w:spacing w:before="201"/>
        <w:jc w:val="left"/>
        <w:rPr>
          <w:bCs/>
          <w:w w:val="95"/>
          <w:sz w:val="28"/>
          <w:szCs w:val="11"/>
        </w:rPr>
      </w:pPr>
      <w:r w:rsidRPr="00E20B86">
        <w:rPr>
          <w:rFonts w:hint="eastAsia"/>
          <w:bCs/>
          <w:w w:val="95"/>
          <w:sz w:val="28"/>
          <w:szCs w:val="11"/>
        </w:rPr>
        <w:t>档案管理系统</w:t>
      </w:r>
    </w:p>
    <w:p w14:paraId="05E22BE7" w14:textId="77777777" w:rsidR="00E20B86" w:rsidRDefault="00241CD4" w:rsidP="00E20B86">
      <w:pPr>
        <w:tabs>
          <w:tab w:val="left" w:pos="835"/>
        </w:tabs>
        <w:autoSpaceDE w:val="0"/>
        <w:autoSpaceDN w:val="0"/>
        <w:spacing w:before="201"/>
        <w:jc w:val="left"/>
        <w:rPr>
          <w:b/>
          <w:w w:val="95"/>
          <w:sz w:val="32"/>
          <w:szCs w:val="13"/>
        </w:rPr>
      </w:pPr>
      <w:r w:rsidRPr="00241CD4">
        <w:rPr>
          <w:rFonts w:hint="eastAsia"/>
          <w:noProof/>
          <w:sz w:val="22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41FADCD7" wp14:editId="7C29F2E2">
                <wp:simplePos x="0" y="0"/>
                <wp:positionH relativeFrom="page">
                  <wp:posOffset>8197215</wp:posOffset>
                </wp:positionH>
                <wp:positionV relativeFrom="paragraph">
                  <wp:posOffset>-299085</wp:posOffset>
                </wp:positionV>
                <wp:extent cx="139700" cy="177800"/>
                <wp:effectExtent l="5715" t="5715" r="6985" b="6985"/>
                <wp:wrapNone/>
                <wp:docPr id="7" name="组合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39700" cy="177800"/>
                          <a:chOff x="12909" y="-471"/>
                          <a:chExt cx="220" cy="280"/>
                        </a:xfrm>
                      </wpg:grpSpPr>
                      <wps:wsp>
                        <wps:cNvPr id="8" name="Freeform 12"/>
                        <wps:cNvSpPr>
                          <a:spLocks/>
                        </wps:cNvSpPr>
                        <wps:spPr bwMode="auto">
                          <a:xfrm>
                            <a:off x="12918" y="-462"/>
                            <a:ext cx="200" cy="260"/>
                          </a:xfrm>
                          <a:custGeom>
                            <a:avLst/>
                            <a:gdLst>
                              <a:gd name="T0" fmla="+- 0 13059 12919"/>
                              <a:gd name="T1" fmla="*/ T0 w 200"/>
                              <a:gd name="T2" fmla="+- 0 -461 -461"/>
                              <a:gd name="T3" fmla="*/ -461 h 260"/>
                              <a:gd name="T4" fmla="+- 0 12919 12919"/>
                              <a:gd name="T5" fmla="*/ T4 w 200"/>
                              <a:gd name="T6" fmla="+- 0 -461 -461"/>
                              <a:gd name="T7" fmla="*/ -461 h 260"/>
                              <a:gd name="T8" fmla="+- 0 12919 12919"/>
                              <a:gd name="T9" fmla="*/ T8 w 200"/>
                              <a:gd name="T10" fmla="+- 0 -201 -461"/>
                              <a:gd name="T11" fmla="*/ -201 h 260"/>
                              <a:gd name="T12" fmla="+- 0 13119 12919"/>
                              <a:gd name="T13" fmla="*/ T12 w 200"/>
                              <a:gd name="T14" fmla="+- 0 -201 -461"/>
                              <a:gd name="T15" fmla="*/ -201 h 260"/>
                              <a:gd name="T16" fmla="+- 0 13119 12919"/>
                              <a:gd name="T17" fmla="*/ T16 w 200"/>
                              <a:gd name="T18" fmla="+- 0 -381 -461"/>
                              <a:gd name="T19" fmla="*/ -381 h 260"/>
                              <a:gd name="T20" fmla="+- 0 13059 12919"/>
                              <a:gd name="T21" fmla="*/ T20 w 200"/>
                              <a:gd name="T22" fmla="+- 0 -461 -461"/>
                              <a:gd name="T23" fmla="*/ -461 h 26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</a:cxnLst>
                            <a:rect l="0" t="0" r="r" b="b"/>
                            <a:pathLst>
                              <a:path w="200" h="260">
                                <a:moveTo>
                                  <a:pt x="140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260"/>
                                </a:lnTo>
                                <a:lnTo>
                                  <a:pt x="200" y="260"/>
                                </a:lnTo>
                                <a:lnTo>
                                  <a:pt x="200" y="80"/>
                                </a:lnTo>
                                <a:lnTo>
                                  <a:pt x="14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FE6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3"/>
                        <wps:cNvSpPr>
                          <a:spLocks/>
                        </wps:cNvSpPr>
                        <wps:spPr bwMode="auto">
                          <a:xfrm>
                            <a:off x="12918" y="-462"/>
                            <a:ext cx="200" cy="260"/>
                          </a:xfrm>
                          <a:custGeom>
                            <a:avLst/>
                            <a:gdLst>
                              <a:gd name="T0" fmla="+- 0 12919 12919"/>
                              <a:gd name="T1" fmla="*/ T0 w 200"/>
                              <a:gd name="T2" fmla="+- 0 -201 -461"/>
                              <a:gd name="T3" fmla="*/ -201 h 260"/>
                              <a:gd name="T4" fmla="+- 0 12919 12919"/>
                              <a:gd name="T5" fmla="*/ T4 w 200"/>
                              <a:gd name="T6" fmla="+- 0 -461 -461"/>
                              <a:gd name="T7" fmla="*/ -461 h 260"/>
                              <a:gd name="T8" fmla="+- 0 13059 12919"/>
                              <a:gd name="T9" fmla="*/ T8 w 200"/>
                              <a:gd name="T10" fmla="+- 0 -461 -461"/>
                              <a:gd name="T11" fmla="*/ -461 h 260"/>
                              <a:gd name="T12" fmla="+- 0 13119 12919"/>
                              <a:gd name="T13" fmla="*/ T12 w 200"/>
                              <a:gd name="T14" fmla="+- 0 -381 -461"/>
                              <a:gd name="T15" fmla="*/ -381 h 260"/>
                              <a:gd name="T16" fmla="+- 0 13119 12919"/>
                              <a:gd name="T17" fmla="*/ T16 w 200"/>
                              <a:gd name="T18" fmla="+- 0 -201 -461"/>
                              <a:gd name="T19" fmla="*/ -201 h 260"/>
                              <a:gd name="T20" fmla="+- 0 12919 12919"/>
                              <a:gd name="T21" fmla="*/ T20 w 200"/>
                              <a:gd name="T22" fmla="+- 0 -201 -461"/>
                              <a:gd name="T23" fmla="*/ -201 h 260"/>
                              <a:gd name="T24" fmla="+- 0 12959 12919"/>
                              <a:gd name="T25" fmla="*/ T24 w 200"/>
                              <a:gd name="T26" fmla="+- 0 -261 -461"/>
                              <a:gd name="T27" fmla="*/ -261 h 260"/>
                              <a:gd name="T28" fmla="+- 0 13079 12919"/>
                              <a:gd name="T29" fmla="*/ T28 w 200"/>
                              <a:gd name="T30" fmla="+- 0 -261 -461"/>
                              <a:gd name="T31" fmla="*/ -261 h 260"/>
                              <a:gd name="T32" fmla="+- 0 12959 12919"/>
                              <a:gd name="T33" fmla="*/ T32 w 200"/>
                              <a:gd name="T34" fmla="+- 0 -301 -461"/>
                              <a:gd name="T35" fmla="*/ -301 h 260"/>
                              <a:gd name="T36" fmla="+- 0 13079 12919"/>
                              <a:gd name="T37" fmla="*/ T36 w 200"/>
                              <a:gd name="T38" fmla="+- 0 -301 -461"/>
                              <a:gd name="T39" fmla="*/ -301 h 260"/>
                              <a:gd name="T40" fmla="+- 0 12959 12919"/>
                              <a:gd name="T41" fmla="*/ T40 w 200"/>
                              <a:gd name="T42" fmla="+- 0 -341 -461"/>
                              <a:gd name="T43" fmla="*/ -341 h 260"/>
                              <a:gd name="T44" fmla="+- 0 13079 12919"/>
                              <a:gd name="T45" fmla="*/ T44 w 200"/>
                              <a:gd name="T46" fmla="+- 0 -341 -461"/>
                              <a:gd name="T47" fmla="*/ -341 h 260"/>
                              <a:gd name="T48" fmla="+- 0 12959 12919"/>
                              <a:gd name="T49" fmla="*/ T48 w 200"/>
                              <a:gd name="T50" fmla="+- 0 -381 -461"/>
                              <a:gd name="T51" fmla="*/ -381 h 260"/>
                              <a:gd name="T52" fmla="+- 0 13079 12919"/>
                              <a:gd name="T53" fmla="*/ T52 w 200"/>
                              <a:gd name="T54" fmla="+- 0 -381 -461"/>
                              <a:gd name="T55" fmla="*/ -381 h 260"/>
                            </a:gdLst>
                            <a:ahLst/>
                            <a:cxnLst>
                              <a:cxn ang="0">
                                <a:pos x="T1" y="T3"/>
                              </a:cxn>
                              <a:cxn ang="0">
                                <a:pos x="T5" y="T7"/>
                              </a:cxn>
                              <a:cxn ang="0">
                                <a:pos x="T9" y="T11"/>
                              </a:cxn>
                              <a:cxn ang="0">
                                <a:pos x="T13" y="T15"/>
                              </a:cxn>
                              <a:cxn ang="0">
                                <a:pos x="T17" y="T19"/>
                              </a:cxn>
                              <a:cxn ang="0">
                                <a:pos x="T21" y="T23"/>
                              </a:cxn>
                              <a:cxn ang="0">
                                <a:pos x="T25" y="T27"/>
                              </a:cxn>
                              <a:cxn ang="0">
                                <a:pos x="T29" y="T31"/>
                              </a:cxn>
                              <a:cxn ang="0">
                                <a:pos x="T33" y="T35"/>
                              </a:cxn>
                              <a:cxn ang="0">
                                <a:pos x="T37" y="T39"/>
                              </a:cxn>
                              <a:cxn ang="0">
                                <a:pos x="T41" y="T43"/>
                              </a:cxn>
                              <a:cxn ang="0">
                                <a:pos x="T45" y="T47"/>
                              </a:cxn>
                              <a:cxn ang="0">
                                <a:pos x="T49" y="T51"/>
                              </a:cxn>
                              <a:cxn ang="0">
                                <a:pos x="T53" y="T55"/>
                              </a:cxn>
                            </a:cxnLst>
                            <a:rect l="0" t="0" r="r" b="b"/>
                            <a:pathLst>
                              <a:path w="200" h="260">
                                <a:moveTo>
                                  <a:pt x="0" y="260"/>
                                </a:moveTo>
                                <a:lnTo>
                                  <a:pt x="0" y="0"/>
                                </a:lnTo>
                                <a:lnTo>
                                  <a:pt x="140" y="0"/>
                                </a:lnTo>
                                <a:lnTo>
                                  <a:pt x="200" y="80"/>
                                </a:lnTo>
                                <a:lnTo>
                                  <a:pt x="200" y="260"/>
                                </a:lnTo>
                                <a:lnTo>
                                  <a:pt x="0" y="260"/>
                                </a:lnTo>
                                <a:close/>
                                <a:moveTo>
                                  <a:pt x="40" y="200"/>
                                </a:moveTo>
                                <a:lnTo>
                                  <a:pt x="160" y="200"/>
                                </a:lnTo>
                                <a:moveTo>
                                  <a:pt x="40" y="160"/>
                                </a:moveTo>
                                <a:lnTo>
                                  <a:pt x="160" y="160"/>
                                </a:lnTo>
                                <a:moveTo>
                                  <a:pt x="40" y="120"/>
                                </a:moveTo>
                                <a:lnTo>
                                  <a:pt x="160" y="120"/>
                                </a:lnTo>
                                <a:moveTo>
                                  <a:pt x="40" y="80"/>
                                </a:moveTo>
                                <a:lnTo>
                                  <a:pt x="160" y="80"/>
                                </a:lnTo>
                              </a:path>
                            </a:pathLst>
                          </a:custGeom>
                          <a:noFill/>
                          <a:ln w="12700">
                            <a:solidFill>
                              <a:srgbClr val="8E5E12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A387BC" id="组合 7" o:spid="_x0000_s1026" style="position:absolute;left:0;text-align:left;margin-left:645.45pt;margin-top:-23.55pt;width:11pt;height:14pt;z-index:251659264;mso-position-horizontal-relative:page" coordorigin="12909,-471" coordsize="220,2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">
                <v:shape id="Freeform 12" o:spid="_x0000_s1027" style="position:absolute;left:12918;top:-462;width:200;height:260;visibility:visible;mso-wrap-style:square;v-text-anchor:top" coordsize="200,2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" path="m140,l,,,260r200,l200,80,140,xe" fillcolor="#ffe682" stroked="f">
                  <v:path arrowok="t" o:connecttype="custom" o:connectlocs="140,-461;0,-461;0,-201;200,-201;200,-381;140,-461" o:connectangles="0,0,0,0,0,0"/>
                </v:shape>
                <v:shape id="AutoShape 13" o:spid="_x0000_s1028" style="position:absolute;left:12918;top:-462;width:200;height:260;visibility:visible;mso-wrap-style:square;v-text-anchor:top" coordsize="200,2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" path="m,260l,,140,r60,80l200,260,,260xm40,200r120,m40,160r120,m40,120r120,m40,80r120,e" filled="f" strokecolor="#8e5e12" strokeweight="1pt">
                  <v:path arrowok="t" o:connecttype="custom" o:connectlocs="0,-201;0,-461;140,-461;200,-381;200,-201;0,-201;40,-261;160,-261;40,-301;160,-301;40,-341;160,-341;40,-381;160,-381" o:connectangles="0,0,0,0,0,0,0,0,0,0,0,0,0,0"/>
                </v:shape>
                <w10:wrap anchorx="page"/>
              </v:group>
            </w:pict>
          </mc:Fallback>
        </mc:AlternateContent>
      </w:r>
      <w:r w:rsidRPr="00241CD4">
        <w:rPr>
          <w:rFonts w:ascii="Wingdings" w:eastAsia="Wingdings" w:hAnsi="Wingdings"/>
          <w:b/>
          <w:color w:val="009999"/>
          <w:w w:val="95"/>
          <w:sz w:val="18"/>
        </w:rPr>
        <w:t>R</w:t>
      </w:r>
      <w:r w:rsidRPr="00241CD4">
        <w:rPr>
          <w:rFonts w:ascii="Times New Roman" w:eastAsia="Times New Roman" w:hAnsi="Times New Roman"/>
          <w:b/>
          <w:color w:val="009999"/>
          <w:spacing w:val="88"/>
          <w:w w:val="95"/>
          <w:sz w:val="18"/>
        </w:rPr>
        <w:t xml:space="preserve"> </w:t>
      </w:r>
      <w:r w:rsidRPr="00241CD4">
        <w:rPr>
          <w:rFonts w:hint="eastAsia"/>
          <w:w w:val="95"/>
          <w:sz w:val="22"/>
        </w:rPr>
        <w:t>通过档案管理系统可以实现档案管理业务的自动化，提高工作效率。档案管理系统可以</w:t>
      </w:r>
      <w:r w:rsidRPr="00241CD4">
        <w:rPr>
          <w:rFonts w:hint="eastAsia"/>
          <w:spacing w:val="1"/>
          <w:w w:val="95"/>
          <w:sz w:val="22"/>
        </w:rPr>
        <w:t xml:space="preserve"> </w:t>
      </w:r>
      <w:r w:rsidRPr="00241CD4">
        <w:rPr>
          <w:rFonts w:hint="eastAsia"/>
          <w:sz w:val="22"/>
        </w:rPr>
        <w:t>划分如下功能：</w:t>
      </w:r>
    </w:p>
    <w:p w14:paraId="6C17BAE2" w14:textId="09686B1F" w:rsidR="00241CD4" w:rsidRPr="00E20B86" w:rsidRDefault="00241CD4" w:rsidP="00E20B86">
      <w:pPr>
        <w:tabs>
          <w:tab w:val="left" w:pos="835"/>
        </w:tabs>
        <w:autoSpaceDE w:val="0"/>
        <w:autoSpaceDN w:val="0"/>
        <w:spacing w:before="201"/>
        <w:jc w:val="left"/>
        <w:rPr>
          <w:bCs/>
          <w:w w:val="95"/>
          <w:sz w:val="32"/>
          <w:szCs w:val="13"/>
        </w:rPr>
      </w:pPr>
      <w:r w:rsidRPr="00241CD4">
        <w:rPr>
          <w:rFonts w:ascii="Wingdings" w:eastAsia="Wingdings" w:hAnsi="Wingdings"/>
          <w:color w:val="009999"/>
          <w:sz w:val="22"/>
          <w:szCs w:val="8"/>
        </w:rPr>
        <w:t>@</w:t>
      </w:r>
      <w:r w:rsidRPr="00E20B86">
        <w:rPr>
          <w:rFonts w:ascii="Arial" w:eastAsia="Arial" w:hAnsi="Arial"/>
          <w:bCs/>
          <w:sz w:val="22"/>
          <w:szCs w:val="8"/>
        </w:rPr>
        <w:t>1.</w:t>
      </w:r>
      <w:r w:rsidRPr="00E20B86">
        <w:rPr>
          <w:rFonts w:hint="eastAsia"/>
          <w:bCs/>
          <w:sz w:val="22"/>
          <w:szCs w:val="8"/>
        </w:rPr>
        <w:t>用户管理模块</w:t>
      </w:r>
    </w:p>
    <w:p w14:paraId="034E86DE" w14:textId="77777777" w:rsidR="00E20B86" w:rsidRPr="00E20B86" w:rsidRDefault="00241CD4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  <w:r w:rsidRPr="00E20B86">
        <w:rPr>
          <w:rFonts w:hint="eastAsia"/>
          <w:bCs/>
          <w:sz w:val="20"/>
          <w:szCs w:val="8"/>
        </w:rPr>
        <w:t>用户需要登录才能进入系统</w:t>
      </w:r>
    </w:p>
    <w:p w14:paraId="39BE3FBF" w14:textId="77777777" w:rsidR="00E20B86" w:rsidRPr="00E20B86" w:rsidRDefault="00241CD4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  <w:r w:rsidRPr="00E20B86">
        <w:rPr>
          <w:rFonts w:hint="eastAsia"/>
          <w:bCs/>
          <w:sz w:val="20"/>
          <w:szCs w:val="8"/>
        </w:rPr>
        <w:t>用户的登录记录需要保存在数据库中</w:t>
      </w:r>
    </w:p>
    <w:p w14:paraId="1477F5E2" w14:textId="761C0431" w:rsidR="00241CD4" w:rsidRDefault="00241CD4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  <w:r w:rsidRPr="00E20B86">
        <w:rPr>
          <w:rFonts w:hint="eastAsia"/>
          <w:bCs/>
          <w:sz w:val="20"/>
          <w:szCs w:val="8"/>
        </w:rPr>
        <w:t>管理员可以对工作人员添加管理档案的权限</w:t>
      </w:r>
    </w:p>
    <w:p w14:paraId="2BD9B2AE" w14:textId="1C20E270" w:rsidR="00E20B86" w:rsidRPr="00E20B86" w:rsidRDefault="00E20B86" w:rsidP="00E20B86">
      <w:pPr>
        <w:tabs>
          <w:tab w:val="left" w:pos="2930"/>
        </w:tabs>
        <w:autoSpaceDE w:val="0"/>
        <w:autoSpaceDN w:val="0"/>
        <w:jc w:val="left"/>
        <w:rPr>
          <w:bCs/>
          <w:sz w:val="18"/>
          <w:szCs w:val="6"/>
        </w:rPr>
      </w:pPr>
      <w:r w:rsidRPr="00241CD4">
        <w:rPr>
          <w:rFonts w:ascii="Wingdings" w:eastAsia="Wingdings" w:hAnsi="Wingdings"/>
          <w:color w:val="009999"/>
          <w:sz w:val="22"/>
          <w:szCs w:val="8"/>
        </w:rPr>
        <w:t>@</w:t>
      </w:r>
      <w:r>
        <w:rPr>
          <w:rFonts w:ascii="Arial" w:eastAsia="Arial" w:hAnsi="Arial"/>
          <w:bCs/>
          <w:sz w:val="22"/>
          <w:szCs w:val="8"/>
        </w:rPr>
        <w:t>2</w:t>
      </w:r>
      <w:r>
        <w:rPr>
          <w:rFonts w:ascii="宋体" w:eastAsia="宋体" w:hAnsi="宋体" w:cs="宋体" w:hint="eastAsia"/>
          <w:bCs/>
          <w:sz w:val="22"/>
          <w:szCs w:val="8"/>
        </w:rPr>
        <w:t>档案管理（工作人员）</w:t>
      </w:r>
      <w:r w:rsidRPr="00E20B86">
        <w:rPr>
          <w:rFonts w:ascii="Arial" w:eastAsia="Arial" w:hAnsi="Arial"/>
          <w:bCs/>
          <w:sz w:val="22"/>
          <w:szCs w:val="8"/>
        </w:rPr>
        <w:t>.</w:t>
      </w:r>
    </w:p>
    <w:p w14:paraId="3C052DE0" w14:textId="349BA9CC" w:rsidR="00E20B86" w:rsidRPr="00E20B86" w:rsidRDefault="00E20B86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  <w:r w:rsidRPr="00E20B86">
        <w:rPr>
          <w:rFonts w:hint="eastAsia"/>
          <w:bCs/>
          <w:sz w:val="20"/>
          <w:szCs w:val="8"/>
        </w:rPr>
        <w:t>档案分类：图表、文件记录、照片、视频、光盘等。</w:t>
      </w:r>
    </w:p>
    <w:p w14:paraId="2DBDBA66" w14:textId="52CDB90C" w:rsidR="00E20B86" w:rsidRPr="00E20B86" w:rsidRDefault="00E20B86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  <w:r w:rsidRPr="00E20B86">
        <w:rPr>
          <w:rFonts w:hint="eastAsia"/>
          <w:bCs/>
          <w:sz w:val="20"/>
          <w:szCs w:val="8"/>
        </w:rPr>
        <w:t>档案收集、录入、数据维护</w:t>
      </w:r>
    </w:p>
    <w:p w14:paraId="62A4B498" w14:textId="3940D534" w:rsidR="00E20B86" w:rsidRPr="00E20B86" w:rsidRDefault="00E20B86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  <w:r w:rsidRPr="00E20B86">
        <w:rPr>
          <w:rFonts w:hint="eastAsia"/>
          <w:bCs/>
          <w:sz w:val="20"/>
          <w:szCs w:val="8"/>
        </w:rPr>
        <w:t>档案查询、修改、删除</w:t>
      </w:r>
    </w:p>
    <w:p w14:paraId="63B10761" w14:textId="07400F8D" w:rsidR="00E20B86" w:rsidRPr="00E20B86" w:rsidRDefault="00E20B86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  <w:r w:rsidRPr="00E20B86">
        <w:rPr>
          <w:rFonts w:hint="eastAsia"/>
          <w:bCs/>
          <w:sz w:val="20"/>
          <w:szCs w:val="8"/>
        </w:rPr>
        <w:t>管理员可以依据用户、工作人员、档案进行搜索。</w:t>
      </w:r>
    </w:p>
    <w:p w14:paraId="1974FE1D" w14:textId="47CA482E" w:rsidR="00E20B86" w:rsidRPr="00233CF0" w:rsidRDefault="00233CF0" w:rsidP="00E20B86">
      <w:pPr>
        <w:tabs>
          <w:tab w:val="left" w:pos="2930"/>
        </w:tabs>
        <w:autoSpaceDE w:val="0"/>
        <w:autoSpaceDN w:val="0"/>
        <w:jc w:val="left"/>
        <w:rPr>
          <w:rFonts w:ascii="Arial" w:eastAsia="Arial" w:hAnsi="Arial"/>
          <w:bCs/>
          <w:sz w:val="22"/>
          <w:szCs w:val="8"/>
        </w:rPr>
      </w:pPr>
      <w:r w:rsidRPr="00241CD4">
        <w:rPr>
          <w:rFonts w:ascii="Wingdings" w:eastAsia="Wingdings" w:hAnsi="Wingdings"/>
          <w:color w:val="009999"/>
          <w:sz w:val="22"/>
          <w:szCs w:val="8"/>
        </w:rPr>
        <w:t>@</w:t>
      </w:r>
      <w:r w:rsidR="00E20B86" w:rsidRPr="00233CF0">
        <w:rPr>
          <w:rFonts w:ascii="Arial" w:eastAsia="Arial" w:hAnsi="Arial"/>
          <w:bCs/>
          <w:sz w:val="22"/>
          <w:szCs w:val="8"/>
        </w:rPr>
        <w:t>3.</w:t>
      </w:r>
      <w:r w:rsidR="00E20B86" w:rsidRPr="00233CF0">
        <w:rPr>
          <w:rFonts w:ascii="宋体" w:eastAsia="宋体" w:hAnsi="宋体" w:cs="宋体" w:hint="eastAsia"/>
          <w:bCs/>
          <w:sz w:val="22"/>
          <w:szCs w:val="8"/>
        </w:rPr>
        <w:t>档案借阅：</w:t>
      </w:r>
    </w:p>
    <w:p w14:paraId="38456B43" w14:textId="2BC108B9" w:rsidR="00E20B86" w:rsidRPr="00E20B86" w:rsidRDefault="00E20B86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  <w:r w:rsidRPr="00E20B86">
        <w:rPr>
          <w:rFonts w:hint="eastAsia"/>
          <w:bCs/>
          <w:sz w:val="20"/>
          <w:szCs w:val="8"/>
        </w:rPr>
        <w:t>借阅档案需要经过申请、审批、外借登记、归还检查、借阅记录存档等环节。</w:t>
      </w:r>
    </w:p>
    <w:p w14:paraId="5A30C32D" w14:textId="0E757058" w:rsidR="00E20B86" w:rsidRDefault="00E20B86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  <w:r w:rsidRPr="00E20B86">
        <w:rPr>
          <w:rFonts w:hint="eastAsia"/>
          <w:bCs/>
          <w:sz w:val="20"/>
          <w:szCs w:val="8"/>
        </w:rPr>
        <w:t>工作人员信息需要添加至借阅记录存档。</w:t>
      </w:r>
    </w:p>
    <w:p w14:paraId="4A638E33" w14:textId="68531723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56AB8709" w14:textId="0D683EA3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7337A8F0" w14:textId="3958E218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21E68392" w14:textId="23522B24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224DD946" w14:textId="1F951A10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3615A42A" w14:textId="7747BC9E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161BDFAE" w14:textId="4660C770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09CFFA7E" w14:textId="0AC96F58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6CC145F4" w14:textId="4DA58A51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62B815D2" w14:textId="4B2A15AB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288E2F0B" w14:textId="71AF7E61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749030B8" w14:textId="5AA9E8D2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4355A25F" w14:textId="4742E76F" w:rsidR="00C21E08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6CB56DC1" w14:textId="77777777" w:rsidR="00C21E08" w:rsidRPr="00E20B86" w:rsidRDefault="00C21E08" w:rsidP="00E20B86">
      <w:pPr>
        <w:pStyle w:val="a3"/>
        <w:tabs>
          <w:tab w:val="left" w:pos="2930"/>
        </w:tabs>
        <w:autoSpaceDE w:val="0"/>
        <w:autoSpaceDN w:val="0"/>
        <w:ind w:left="360" w:firstLineChars="0" w:firstLine="0"/>
        <w:jc w:val="left"/>
        <w:rPr>
          <w:bCs/>
          <w:sz w:val="20"/>
          <w:szCs w:val="8"/>
        </w:rPr>
      </w:pPr>
    </w:p>
    <w:p w14:paraId="1DD236E6" w14:textId="035A1BD3" w:rsidR="00E20B86" w:rsidRDefault="00E20B86" w:rsidP="00E20B86">
      <w:pPr>
        <w:pStyle w:val="a3"/>
        <w:numPr>
          <w:ilvl w:val="0"/>
          <w:numId w:val="4"/>
        </w:numPr>
        <w:tabs>
          <w:tab w:val="left" w:pos="835"/>
        </w:tabs>
        <w:autoSpaceDE w:val="0"/>
        <w:autoSpaceDN w:val="0"/>
        <w:spacing w:before="201" w:line="800" w:lineRule="exact"/>
        <w:ind w:firstLineChars="0"/>
        <w:jc w:val="left"/>
        <w:rPr>
          <w:b/>
          <w:w w:val="95"/>
          <w:sz w:val="32"/>
          <w:szCs w:val="13"/>
        </w:rPr>
      </w:pPr>
      <w:r w:rsidRPr="00241CD4">
        <w:rPr>
          <w:rFonts w:hint="eastAsia"/>
          <w:b/>
          <w:w w:val="95"/>
          <w:sz w:val="32"/>
          <w:szCs w:val="13"/>
        </w:rPr>
        <w:lastRenderedPageBreak/>
        <w:t>实</w:t>
      </w:r>
      <w:r>
        <w:rPr>
          <w:rFonts w:hint="eastAsia"/>
          <w:b/>
          <w:w w:val="95"/>
          <w:sz w:val="32"/>
          <w:szCs w:val="13"/>
        </w:rPr>
        <w:t>验内容</w:t>
      </w:r>
    </w:p>
    <w:p w14:paraId="6FB6D0D2" w14:textId="2B24BD68" w:rsidR="00241CD4" w:rsidRDefault="00E20B86" w:rsidP="002F59D5">
      <w:pPr>
        <w:pStyle w:val="a3"/>
        <w:numPr>
          <w:ilvl w:val="0"/>
          <w:numId w:val="6"/>
        </w:numPr>
        <w:tabs>
          <w:tab w:val="left" w:pos="2930"/>
        </w:tabs>
        <w:autoSpaceDE w:val="0"/>
        <w:autoSpaceDN w:val="0"/>
        <w:spacing w:line="681" w:lineRule="exact"/>
        <w:ind w:firstLineChars="0"/>
        <w:jc w:val="left"/>
        <w:rPr>
          <w:bCs/>
          <w:sz w:val="28"/>
          <w:szCs w:val="15"/>
        </w:rPr>
      </w:pPr>
      <w:r w:rsidRPr="002F59D5">
        <w:rPr>
          <w:rFonts w:hint="eastAsia"/>
          <w:bCs/>
          <w:sz w:val="28"/>
          <w:szCs w:val="15"/>
        </w:rPr>
        <w:t>用</w:t>
      </w:r>
      <w:r w:rsidR="00C21E08">
        <w:rPr>
          <w:rFonts w:hint="eastAsia"/>
          <w:bCs/>
          <w:sz w:val="28"/>
          <w:szCs w:val="15"/>
        </w:rPr>
        <w:t>况</w:t>
      </w:r>
      <w:r w:rsidRPr="002F59D5">
        <w:rPr>
          <w:rFonts w:hint="eastAsia"/>
          <w:bCs/>
          <w:sz w:val="28"/>
          <w:szCs w:val="15"/>
        </w:rPr>
        <w:t>图</w:t>
      </w:r>
    </w:p>
    <w:p w14:paraId="0996A2C9" w14:textId="76F11853" w:rsidR="00C21E08" w:rsidRPr="00C21E08" w:rsidRDefault="00C21E08" w:rsidP="00C21E08">
      <w:pPr>
        <w:tabs>
          <w:tab w:val="left" w:pos="2930"/>
        </w:tabs>
        <w:autoSpaceDE w:val="0"/>
        <w:autoSpaceDN w:val="0"/>
        <w:spacing w:line="681" w:lineRule="exact"/>
        <w:jc w:val="left"/>
        <w:rPr>
          <w:bCs/>
          <w:sz w:val="28"/>
          <w:szCs w:val="15"/>
        </w:rPr>
      </w:pPr>
      <w:r w:rsidRPr="00620791">
        <w:rPr>
          <w:rFonts w:hint="eastAsia"/>
          <w:b/>
          <w:szCs w:val="10"/>
        </w:rPr>
        <w:t>用况图图片</w:t>
      </w:r>
      <w:r w:rsidRPr="00C21E08">
        <w:rPr>
          <w:rFonts w:hint="eastAsia"/>
          <w:bCs/>
          <w:szCs w:val="10"/>
        </w:rPr>
        <w:t>：</w:t>
      </w:r>
    </w:p>
    <w:p w14:paraId="3017FB6B" w14:textId="4DB2CD46" w:rsidR="00AC63CF" w:rsidRDefault="00D85B02" w:rsidP="00C21E08">
      <w:pPr>
        <w:tabs>
          <w:tab w:val="left" w:pos="2930"/>
        </w:tabs>
        <w:autoSpaceDE w:val="0"/>
        <w:autoSpaceDN w:val="0"/>
        <w:jc w:val="left"/>
        <w:rPr>
          <w:b/>
          <w:szCs w:val="21"/>
        </w:rPr>
      </w:pPr>
      <w:r w:rsidRPr="00B40B88">
        <w:rPr>
          <w:b/>
          <w:noProof/>
          <w:szCs w:val="21"/>
        </w:rPr>
        <w:drawing>
          <wp:anchor distT="0" distB="0" distL="114300" distR="114300" simplePos="0" relativeHeight="251696128" behindDoc="0" locked="0" layoutInCell="1" allowOverlap="1" wp14:anchorId="31C2EE9A" wp14:editId="550BDFD3">
            <wp:simplePos x="0" y="0"/>
            <wp:positionH relativeFrom="margin">
              <wp:align>center</wp:align>
            </wp:positionH>
            <wp:positionV relativeFrom="paragraph">
              <wp:posOffset>3928056</wp:posOffset>
            </wp:positionV>
            <wp:extent cx="6304280" cy="3427730"/>
            <wp:effectExtent l="0" t="0" r="1270" b="127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4280" cy="34277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D85B02">
        <w:rPr>
          <w:b/>
          <w:noProof/>
          <w:szCs w:val="21"/>
        </w:rPr>
        <w:drawing>
          <wp:anchor distT="0" distB="0" distL="114300" distR="114300" simplePos="0" relativeHeight="251698176" behindDoc="0" locked="0" layoutInCell="1" allowOverlap="1" wp14:anchorId="14471111" wp14:editId="79BC1280">
            <wp:simplePos x="0" y="0"/>
            <wp:positionH relativeFrom="margin">
              <wp:posOffset>-1055924</wp:posOffset>
            </wp:positionH>
            <wp:positionV relativeFrom="paragraph">
              <wp:posOffset>212631</wp:posOffset>
            </wp:positionV>
            <wp:extent cx="6778625" cy="3768090"/>
            <wp:effectExtent l="0" t="0" r="3175" b="381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778625" cy="376809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CB62970" w14:textId="77777777" w:rsidR="00D85B02" w:rsidRDefault="00D85B02" w:rsidP="00C21E08">
      <w:pPr>
        <w:tabs>
          <w:tab w:val="left" w:pos="2930"/>
        </w:tabs>
        <w:autoSpaceDE w:val="0"/>
        <w:autoSpaceDN w:val="0"/>
        <w:jc w:val="left"/>
        <w:rPr>
          <w:b/>
          <w:szCs w:val="21"/>
        </w:rPr>
      </w:pPr>
    </w:p>
    <w:p w14:paraId="72CFD23E" w14:textId="3122BCEA" w:rsidR="00C21E08" w:rsidRPr="00620791" w:rsidRDefault="00C21E08" w:rsidP="00C21E08">
      <w:pPr>
        <w:tabs>
          <w:tab w:val="left" w:pos="2930"/>
        </w:tabs>
        <w:autoSpaceDE w:val="0"/>
        <w:autoSpaceDN w:val="0"/>
        <w:jc w:val="left"/>
        <w:rPr>
          <w:b/>
          <w:szCs w:val="21"/>
        </w:rPr>
      </w:pPr>
      <w:r w:rsidRPr="00620791">
        <w:rPr>
          <w:rFonts w:hint="eastAsia"/>
          <w:b/>
          <w:szCs w:val="21"/>
        </w:rPr>
        <w:t>用况图源文件：</w:t>
      </w:r>
      <w:hyperlink r:id="rId10" w:history="1">
        <w:r w:rsidRPr="00620791">
          <w:rPr>
            <w:rStyle w:val="a6"/>
            <w:rFonts w:hint="eastAsia"/>
            <w:b/>
            <w:szCs w:val="21"/>
          </w:rPr>
          <w:t>用况图</w:t>
        </w:r>
        <w:r w:rsidRPr="00620791">
          <w:rPr>
            <w:rStyle w:val="a6"/>
            <w:b/>
            <w:szCs w:val="21"/>
          </w:rPr>
          <w:t>.vsdx</w:t>
        </w:r>
      </w:hyperlink>
    </w:p>
    <w:p w14:paraId="34BEF2F7" w14:textId="61B3E664" w:rsidR="00C21E08" w:rsidRPr="00620791" w:rsidRDefault="00C21E08" w:rsidP="00C21E08">
      <w:pPr>
        <w:tabs>
          <w:tab w:val="left" w:pos="2930"/>
        </w:tabs>
        <w:autoSpaceDE w:val="0"/>
        <w:autoSpaceDN w:val="0"/>
        <w:jc w:val="left"/>
        <w:rPr>
          <w:b/>
          <w:szCs w:val="21"/>
        </w:rPr>
      </w:pPr>
      <w:r w:rsidRPr="00620791">
        <w:rPr>
          <w:rFonts w:hint="eastAsia"/>
          <w:b/>
          <w:szCs w:val="21"/>
        </w:rPr>
        <w:t>用况图pdf文件：</w:t>
      </w:r>
      <w:hyperlink r:id="rId11" w:history="1">
        <w:r w:rsidRPr="00620791">
          <w:rPr>
            <w:rStyle w:val="a6"/>
            <w:rFonts w:hint="eastAsia"/>
            <w:b/>
            <w:szCs w:val="21"/>
          </w:rPr>
          <w:t>用况图</w:t>
        </w:r>
        <w:r w:rsidRPr="00620791">
          <w:rPr>
            <w:rStyle w:val="a6"/>
            <w:b/>
            <w:szCs w:val="21"/>
          </w:rPr>
          <w:t>.pdf</w:t>
        </w:r>
      </w:hyperlink>
    </w:p>
    <w:p w14:paraId="7F48D9C9" w14:textId="25F91613" w:rsidR="00C21E08" w:rsidRPr="00620791" w:rsidRDefault="00C21E08" w:rsidP="00C21E08">
      <w:pPr>
        <w:tabs>
          <w:tab w:val="left" w:pos="2930"/>
        </w:tabs>
        <w:autoSpaceDE w:val="0"/>
        <w:autoSpaceDN w:val="0"/>
        <w:jc w:val="left"/>
        <w:rPr>
          <w:b/>
          <w:szCs w:val="21"/>
        </w:rPr>
      </w:pPr>
      <w:r w:rsidRPr="00620791">
        <w:rPr>
          <w:rFonts w:hint="eastAsia"/>
          <w:b/>
          <w:szCs w:val="21"/>
        </w:rPr>
        <w:t>用况</w:t>
      </w:r>
      <w:r w:rsidR="00620791">
        <w:rPr>
          <w:rFonts w:hint="eastAsia"/>
          <w:b/>
          <w:szCs w:val="21"/>
        </w:rPr>
        <w:t>说明</w:t>
      </w:r>
      <w:r w:rsidRPr="00620791">
        <w:rPr>
          <w:rFonts w:hint="eastAsia"/>
          <w:b/>
          <w:szCs w:val="21"/>
        </w:rPr>
        <w:t>：</w:t>
      </w:r>
    </w:p>
    <w:p w14:paraId="25FE7711" w14:textId="5D2CD578" w:rsidR="00AC63CF" w:rsidRDefault="00AC63CF" w:rsidP="00C21E08"/>
    <w:p w14:paraId="1C0633D0" w14:textId="77777777" w:rsidR="00AC63CF" w:rsidRDefault="00AC63CF" w:rsidP="00C21E08"/>
    <w:p w14:paraId="7CAA83F1" w14:textId="707059F3" w:rsidR="00C21E08" w:rsidRDefault="00EE7438" w:rsidP="00C21E08">
      <w:r w:rsidRPr="00EE7438">
        <w:rPr>
          <w:rFonts w:hint="eastAsia"/>
          <w:b/>
          <w:bCs/>
        </w:rPr>
        <w:t xml:space="preserve">用况名 </w:t>
      </w:r>
      <w:r w:rsidR="00620791">
        <w:rPr>
          <w:rFonts w:hint="eastAsia"/>
        </w:rPr>
        <w:t>登录</w:t>
      </w:r>
    </w:p>
    <w:p w14:paraId="2137A7A8" w14:textId="752756D3" w:rsidR="00A65C26" w:rsidRPr="00A65C26" w:rsidRDefault="00A65C26" w:rsidP="00C21E08">
      <w:r w:rsidRPr="00A65C26">
        <w:rPr>
          <w:rFonts w:hint="eastAsia"/>
          <w:b/>
          <w:bCs/>
        </w:rPr>
        <w:t xml:space="preserve">简述 </w:t>
      </w:r>
      <w:r>
        <w:rPr>
          <w:rFonts w:hint="eastAsia"/>
        </w:rPr>
        <w:t>用户登录</w:t>
      </w:r>
    </w:p>
    <w:p w14:paraId="30007B36" w14:textId="01B7CE81" w:rsidR="00AC63CF" w:rsidRDefault="00A65C26" w:rsidP="00C21E08">
      <w:r w:rsidRPr="00A65C26">
        <w:rPr>
          <w:rFonts w:hint="eastAsia"/>
          <w:b/>
          <w:bCs/>
        </w:rPr>
        <w:t>参与者</w:t>
      </w:r>
      <w:r w:rsidR="00AC63CF">
        <w:rPr>
          <w:rFonts w:hint="eastAsia"/>
        </w:rPr>
        <w:t xml:space="preserve"> 用户</w:t>
      </w:r>
    </w:p>
    <w:p w14:paraId="0379D9FF" w14:textId="7B7BD25F" w:rsidR="00B3570D" w:rsidRPr="00B3570D" w:rsidRDefault="00B3570D" w:rsidP="00C21E08">
      <w:r w:rsidRPr="00B3570D">
        <w:rPr>
          <w:rFonts w:hint="eastAsia"/>
          <w:b/>
          <w:bCs/>
        </w:rPr>
        <w:t>扩展</w:t>
      </w:r>
      <w:r>
        <w:rPr>
          <w:rFonts w:hint="eastAsia"/>
          <w:b/>
          <w:bCs/>
        </w:rPr>
        <w:t xml:space="preserve"> </w:t>
      </w:r>
      <w:r>
        <w:rPr>
          <w:rFonts w:hint="eastAsia"/>
        </w:rPr>
        <w:t>申请、档案归还、用户赔偿、外借登记</w:t>
      </w:r>
    </w:p>
    <w:p w14:paraId="5CB082F5" w14:textId="215D0FF6" w:rsidR="00620791" w:rsidRDefault="00620791" w:rsidP="00C21E08">
      <w:r w:rsidRPr="00AC63CF">
        <w:rPr>
          <w:rFonts w:hint="eastAsia"/>
          <w:b/>
          <w:bCs/>
        </w:rPr>
        <w:t>后置条件</w:t>
      </w:r>
      <w:r w:rsidR="00AC63CF">
        <w:rPr>
          <w:rFonts w:hint="eastAsia"/>
        </w:rPr>
        <w:t xml:space="preserve"> 将用户登录信息记录到数据库中</w:t>
      </w:r>
    </w:p>
    <w:p w14:paraId="094D7E17" w14:textId="07CC318A" w:rsidR="00A65C26" w:rsidRPr="00A65C26" w:rsidRDefault="00A65C26" w:rsidP="00A65C26">
      <w:pPr>
        <w:rPr>
          <w:b/>
          <w:bCs/>
        </w:rPr>
      </w:pPr>
      <w:r>
        <w:rPr>
          <w:rFonts w:hint="eastAsia"/>
          <w:b/>
          <w:bCs/>
        </w:rPr>
        <w:t>细节</w:t>
      </w:r>
    </w:p>
    <w:p w14:paraId="6CB81A9F" w14:textId="7B6C6AE3" w:rsidR="00620791" w:rsidRDefault="00620791" w:rsidP="00A65C26">
      <w:pPr>
        <w:ind w:firstLine="420"/>
      </w:pPr>
      <w:r>
        <w:rPr>
          <w:rFonts w:hint="eastAsia"/>
        </w:rPr>
        <w:t>用户打开电脑进入系统界面</w:t>
      </w:r>
    </w:p>
    <w:p w14:paraId="78B216E6" w14:textId="2DB45D4F" w:rsidR="00AC63CF" w:rsidRDefault="00AC63CF" w:rsidP="00A65C26">
      <w:pPr>
        <w:ind w:firstLine="420"/>
      </w:pPr>
      <w:r>
        <w:rPr>
          <w:rFonts w:hint="eastAsia"/>
        </w:rPr>
        <w:t>I</w:t>
      </w:r>
      <w:r>
        <w:t>F (</w:t>
      </w:r>
      <w:r w:rsidR="00620791">
        <w:rPr>
          <w:rFonts w:hint="eastAsia"/>
        </w:rPr>
        <w:t>用户输入账号密码进行登录，账号密码正确</w:t>
      </w:r>
      <w:r>
        <w:rPr>
          <w:rFonts w:hint="eastAsia"/>
        </w:rPr>
        <w:t>)</w:t>
      </w:r>
    </w:p>
    <w:p w14:paraId="0E976E8F" w14:textId="160FD6DA" w:rsidR="00620791" w:rsidRDefault="00620791" w:rsidP="00AC63CF">
      <w:pPr>
        <w:ind w:firstLine="420"/>
      </w:pPr>
      <w:r>
        <w:rPr>
          <w:rFonts w:hint="eastAsia"/>
        </w:rPr>
        <w:t>用户进入主界面</w:t>
      </w:r>
    </w:p>
    <w:p w14:paraId="16B1273A" w14:textId="7489CF5D" w:rsidR="00620791" w:rsidRDefault="00620791" w:rsidP="00C21E08"/>
    <w:p w14:paraId="65E50B62" w14:textId="77777777" w:rsidR="00620791" w:rsidRDefault="00620791" w:rsidP="00C21E08"/>
    <w:p w14:paraId="52AD3F03" w14:textId="013AE148" w:rsidR="00620791" w:rsidRDefault="00EE7438" w:rsidP="00C21E08">
      <w:r w:rsidRPr="00EE7438">
        <w:rPr>
          <w:rFonts w:hint="eastAsia"/>
          <w:b/>
          <w:bCs/>
        </w:rPr>
        <w:t xml:space="preserve">用况名 </w:t>
      </w:r>
      <w:r w:rsidR="00AC63CF">
        <w:rPr>
          <w:rFonts w:hint="eastAsia"/>
        </w:rPr>
        <w:t>申请</w:t>
      </w:r>
    </w:p>
    <w:p w14:paraId="4AE127C0" w14:textId="65CF902C" w:rsidR="00A65C26" w:rsidRDefault="00A65C26" w:rsidP="00C21E08">
      <w:r w:rsidRPr="00A65C26">
        <w:rPr>
          <w:rFonts w:hint="eastAsia"/>
          <w:b/>
          <w:bCs/>
        </w:rPr>
        <w:t xml:space="preserve">简述 </w:t>
      </w:r>
      <w:r>
        <w:rPr>
          <w:rFonts w:hint="eastAsia"/>
        </w:rPr>
        <w:t>用户申请借阅档案</w:t>
      </w:r>
    </w:p>
    <w:p w14:paraId="4E8FABE7" w14:textId="04E9831B" w:rsidR="00AC63CF" w:rsidRPr="00AC63CF" w:rsidRDefault="00A65C26" w:rsidP="00C21E08">
      <w:r w:rsidRPr="00A65C26">
        <w:rPr>
          <w:rFonts w:hint="eastAsia"/>
          <w:b/>
          <w:bCs/>
        </w:rPr>
        <w:t>参与者</w:t>
      </w:r>
      <w:r w:rsidR="00AC63CF">
        <w:rPr>
          <w:rFonts w:hint="eastAsia"/>
          <w:b/>
          <w:bCs/>
        </w:rPr>
        <w:t xml:space="preserve"> </w:t>
      </w:r>
      <w:r w:rsidR="00AC63CF">
        <w:rPr>
          <w:rFonts w:hint="eastAsia"/>
        </w:rPr>
        <w:t>用户</w:t>
      </w:r>
    </w:p>
    <w:p w14:paraId="701871C5" w14:textId="5842734E" w:rsidR="00620791" w:rsidRDefault="00620791" w:rsidP="00C21E08">
      <w:r w:rsidRPr="00AC63CF">
        <w:rPr>
          <w:rFonts w:hint="eastAsia"/>
          <w:b/>
          <w:bCs/>
        </w:rPr>
        <w:t>前置条件</w:t>
      </w:r>
      <w:r w:rsidR="00AC63CF">
        <w:rPr>
          <w:rFonts w:hint="eastAsia"/>
        </w:rPr>
        <w:t xml:space="preserve"> 用户已经登录</w:t>
      </w:r>
    </w:p>
    <w:p w14:paraId="5B8B4CED" w14:textId="503C92ED" w:rsidR="00A65C26" w:rsidRPr="00A65C26" w:rsidRDefault="00A65C26" w:rsidP="00C21E08">
      <w:pPr>
        <w:rPr>
          <w:b/>
          <w:bCs/>
        </w:rPr>
      </w:pPr>
      <w:r>
        <w:rPr>
          <w:rFonts w:hint="eastAsia"/>
          <w:b/>
          <w:bCs/>
        </w:rPr>
        <w:t>细节</w:t>
      </w:r>
    </w:p>
    <w:p w14:paraId="32232795" w14:textId="3F953E7E" w:rsidR="00AC63CF" w:rsidRDefault="00AC63CF" w:rsidP="00A65C26">
      <w:pPr>
        <w:ind w:firstLine="420"/>
      </w:pPr>
      <w:r>
        <w:rPr>
          <w:rFonts w:hint="eastAsia"/>
        </w:rPr>
        <w:t>用户对希望借阅的档案进行选择申请</w:t>
      </w:r>
    </w:p>
    <w:p w14:paraId="3E956B37" w14:textId="7B2C6C03" w:rsidR="00AC63CF" w:rsidRDefault="00AC63CF" w:rsidP="00C21E08"/>
    <w:p w14:paraId="7238BC07" w14:textId="05924C03" w:rsidR="00AC63CF" w:rsidRDefault="00AC63CF" w:rsidP="00C21E08"/>
    <w:p w14:paraId="587ABF1E" w14:textId="634459F9" w:rsidR="00AC63CF" w:rsidRDefault="00EE7438" w:rsidP="00C21E08">
      <w:r w:rsidRPr="00EE7438">
        <w:rPr>
          <w:rFonts w:hint="eastAsia"/>
          <w:b/>
          <w:bCs/>
        </w:rPr>
        <w:t xml:space="preserve">用况名 </w:t>
      </w:r>
      <w:r w:rsidR="00AC63CF">
        <w:rPr>
          <w:rFonts w:hint="eastAsia"/>
        </w:rPr>
        <w:t>审批</w:t>
      </w:r>
    </w:p>
    <w:p w14:paraId="76B40EFC" w14:textId="1A77DE88" w:rsidR="00A65C26" w:rsidRDefault="00A65C26" w:rsidP="00C21E08">
      <w:r w:rsidRPr="00A65C26">
        <w:rPr>
          <w:rFonts w:hint="eastAsia"/>
          <w:b/>
          <w:bCs/>
        </w:rPr>
        <w:t>参与者</w:t>
      </w:r>
      <w:r w:rsidR="00AC63CF">
        <w:rPr>
          <w:rFonts w:hint="eastAsia"/>
          <w:b/>
          <w:bCs/>
        </w:rPr>
        <w:t xml:space="preserve"> </w:t>
      </w:r>
      <w:r w:rsidR="00AC63CF">
        <w:rPr>
          <w:rFonts w:hint="eastAsia"/>
        </w:rPr>
        <w:t>工作人员</w:t>
      </w:r>
    </w:p>
    <w:p w14:paraId="03A0D0C4" w14:textId="336F0CC7" w:rsidR="00A65C26" w:rsidRDefault="00A65C26" w:rsidP="00C21E08">
      <w:r w:rsidRPr="00A65C26">
        <w:rPr>
          <w:rFonts w:hint="eastAsia"/>
          <w:b/>
          <w:bCs/>
        </w:rPr>
        <w:t xml:space="preserve">简述 </w:t>
      </w:r>
      <w:r>
        <w:rPr>
          <w:rFonts w:hint="eastAsia"/>
        </w:rPr>
        <w:t>工作人员对用户申请进行审批</w:t>
      </w:r>
    </w:p>
    <w:p w14:paraId="2B2A98D6" w14:textId="068D2D37" w:rsidR="00AC63CF" w:rsidRDefault="00AC63CF" w:rsidP="00C21E08">
      <w:r>
        <w:rPr>
          <w:rFonts w:hint="eastAsia"/>
          <w:b/>
          <w:bCs/>
        </w:rPr>
        <w:t xml:space="preserve">前置条件 </w:t>
      </w:r>
      <w:r>
        <w:rPr>
          <w:rFonts w:hint="eastAsia"/>
        </w:rPr>
        <w:t>用户已经提交了档案的借阅申请</w:t>
      </w:r>
    </w:p>
    <w:p w14:paraId="710C3A6B" w14:textId="7D2A17D9" w:rsidR="00A65C26" w:rsidRPr="00AC63CF" w:rsidRDefault="00A65C26" w:rsidP="00C21E08">
      <w:r>
        <w:rPr>
          <w:rFonts w:hint="eastAsia"/>
          <w:b/>
          <w:bCs/>
        </w:rPr>
        <w:t>细节</w:t>
      </w:r>
    </w:p>
    <w:p w14:paraId="4FF6F561" w14:textId="6557DF47" w:rsidR="00C21E08" w:rsidRDefault="00AC63CF" w:rsidP="00A65C26">
      <w:pPr>
        <w:ind w:leftChars="100" w:left="210"/>
      </w:pP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 xml:space="preserve">(档案已经被借走 </w:t>
      </w:r>
      <w:r>
        <w:t xml:space="preserve">|| </w:t>
      </w:r>
      <w:r>
        <w:rPr>
          <w:rFonts w:hint="eastAsia"/>
        </w:rPr>
        <w:t>用户条件不允许)</w:t>
      </w:r>
    </w:p>
    <w:p w14:paraId="771DA32C" w14:textId="295B1302" w:rsidR="00AC63CF" w:rsidRPr="00C21E08" w:rsidRDefault="00AC63CF" w:rsidP="00A65C26">
      <w:pPr>
        <w:ind w:leftChars="100" w:left="210"/>
      </w:pPr>
      <w:r>
        <w:tab/>
      </w:r>
      <w:r>
        <w:rPr>
          <w:rFonts w:hint="eastAsia"/>
        </w:rPr>
        <w:t>工作人员退回申请</w:t>
      </w:r>
    </w:p>
    <w:p w14:paraId="6B064A3D" w14:textId="3FC7D8BF" w:rsidR="00C21E08" w:rsidRDefault="00AC63CF" w:rsidP="00A65C26">
      <w:pPr>
        <w:ind w:leftChars="100" w:left="210"/>
      </w:pPr>
      <w:r>
        <w:rPr>
          <w:rFonts w:hint="eastAsia"/>
        </w:rPr>
        <w:t>ELSE</w:t>
      </w:r>
    </w:p>
    <w:p w14:paraId="70D2F15F" w14:textId="6CF14113" w:rsidR="00AC63CF" w:rsidRDefault="00AC63CF" w:rsidP="00A65C26">
      <w:pPr>
        <w:ind w:leftChars="100" w:left="210"/>
      </w:pPr>
      <w:r>
        <w:tab/>
      </w:r>
      <w:r>
        <w:rPr>
          <w:rFonts w:hint="eastAsia"/>
        </w:rPr>
        <w:t>工作人员允许申请</w:t>
      </w:r>
    </w:p>
    <w:p w14:paraId="7E5A623F" w14:textId="6C77FDE6" w:rsidR="00AC63CF" w:rsidRDefault="00AC63CF" w:rsidP="00C21E08"/>
    <w:p w14:paraId="525459DD" w14:textId="09085020" w:rsidR="00AC63CF" w:rsidRDefault="00AC63CF" w:rsidP="00C21E08"/>
    <w:p w14:paraId="1EF69120" w14:textId="359A1B1E" w:rsidR="00AC63CF" w:rsidRDefault="00EE7438" w:rsidP="00C21E08">
      <w:r w:rsidRPr="00EE7438">
        <w:rPr>
          <w:rFonts w:hint="eastAsia"/>
          <w:b/>
          <w:bCs/>
        </w:rPr>
        <w:t xml:space="preserve">用况名 </w:t>
      </w:r>
      <w:r w:rsidR="00AC63CF">
        <w:rPr>
          <w:rFonts w:hint="eastAsia"/>
        </w:rPr>
        <w:t>外</w:t>
      </w:r>
      <w:r w:rsidR="00A65C26">
        <w:rPr>
          <w:rFonts w:hint="eastAsia"/>
        </w:rPr>
        <w:t>借</w:t>
      </w:r>
      <w:r w:rsidR="00AC63CF">
        <w:rPr>
          <w:rFonts w:hint="eastAsia"/>
        </w:rPr>
        <w:t>登记</w:t>
      </w:r>
    </w:p>
    <w:p w14:paraId="3A61715B" w14:textId="740F1EBE" w:rsidR="00AC63CF" w:rsidRDefault="00A65C26" w:rsidP="00C21E08">
      <w:r w:rsidRPr="00A65C26">
        <w:rPr>
          <w:rFonts w:hint="eastAsia"/>
          <w:b/>
          <w:bCs/>
        </w:rPr>
        <w:t>参与者</w:t>
      </w:r>
      <w:r w:rsidR="00AC63CF">
        <w:rPr>
          <w:rFonts w:hint="eastAsia"/>
          <w:b/>
          <w:bCs/>
        </w:rPr>
        <w:t xml:space="preserve"> </w:t>
      </w:r>
      <w:r w:rsidR="00AC63CF">
        <w:rPr>
          <w:rFonts w:hint="eastAsia"/>
        </w:rPr>
        <w:t>用户</w:t>
      </w:r>
    </w:p>
    <w:p w14:paraId="031B5EDB" w14:textId="378DEEB0" w:rsidR="00A65C26" w:rsidRDefault="00A65C26" w:rsidP="00C21E08">
      <w:r w:rsidRPr="00A65C26">
        <w:rPr>
          <w:rFonts w:hint="eastAsia"/>
          <w:b/>
          <w:bCs/>
        </w:rPr>
        <w:t xml:space="preserve">简述 </w:t>
      </w:r>
      <w:r>
        <w:rPr>
          <w:rFonts w:hint="eastAsia"/>
        </w:rPr>
        <w:t>用户登记借阅信息</w:t>
      </w:r>
    </w:p>
    <w:p w14:paraId="23A82A34" w14:textId="6DDA7CE8" w:rsidR="00AC63CF" w:rsidRPr="00AC63CF" w:rsidRDefault="00AC63CF" w:rsidP="00C21E08">
      <w:r>
        <w:rPr>
          <w:rFonts w:hint="eastAsia"/>
          <w:b/>
          <w:bCs/>
        </w:rPr>
        <w:t>前置条件</w:t>
      </w:r>
      <w:r>
        <w:rPr>
          <w:rFonts w:hint="eastAsia"/>
        </w:rPr>
        <w:t xml:space="preserve"> </w:t>
      </w:r>
      <w:r w:rsidR="00B3570D">
        <w:rPr>
          <w:rFonts w:hint="eastAsia"/>
        </w:rPr>
        <w:t>用户已经登录并且</w:t>
      </w:r>
      <w:r>
        <w:rPr>
          <w:rFonts w:hint="eastAsia"/>
        </w:rPr>
        <w:t>用户的借阅条件已经被批准</w:t>
      </w:r>
    </w:p>
    <w:p w14:paraId="45BB4B3C" w14:textId="3D420CD2" w:rsidR="00A65C26" w:rsidRDefault="00A65C26" w:rsidP="00C21E08">
      <w:r>
        <w:rPr>
          <w:rFonts w:hint="eastAsia"/>
          <w:b/>
          <w:bCs/>
        </w:rPr>
        <w:t>细节</w:t>
      </w:r>
    </w:p>
    <w:p w14:paraId="1A91F7AE" w14:textId="5401021F" w:rsidR="00C21E08" w:rsidRDefault="00AC63CF" w:rsidP="00A65C26">
      <w:pPr>
        <w:ind w:firstLine="420"/>
      </w:pPr>
      <w:r>
        <w:rPr>
          <w:rFonts w:hint="eastAsia"/>
        </w:rPr>
        <w:t>用户</w:t>
      </w:r>
      <w:r w:rsidR="00EB01F8">
        <w:rPr>
          <w:rFonts w:hint="eastAsia"/>
        </w:rPr>
        <w:t>对自己的电话、邮箱、借阅账号、还书日期等进行登记</w:t>
      </w:r>
    </w:p>
    <w:p w14:paraId="2959711C" w14:textId="6755115E" w:rsidR="00EB01F8" w:rsidRDefault="00EB01F8" w:rsidP="00C21E08"/>
    <w:p w14:paraId="43F6296F" w14:textId="77777777" w:rsidR="00A65C26" w:rsidRDefault="00A65C26" w:rsidP="00C21E08"/>
    <w:p w14:paraId="47721BFA" w14:textId="032F7B6A" w:rsidR="00EB01F8" w:rsidRPr="00EB01F8" w:rsidRDefault="00EE7438" w:rsidP="00C21E08">
      <w:r w:rsidRPr="00EE7438">
        <w:rPr>
          <w:rFonts w:hint="eastAsia"/>
          <w:b/>
          <w:bCs/>
        </w:rPr>
        <w:lastRenderedPageBreak/>
        <w:t xml:space="preserve">用况名 </w:t>
      </w:r>
      <w:r w:rsidR="00EB01F8">
        <w:rPr>
          <w:rFonts w:hint="eastAsia"/>
        </w:rPr>
        <w:t>借阅记录存档</w:t>
      </w:r>
    </w:p>
    <w:p w14:paraId="24E1743B" w14:textId="5B0AB2C6" w:rsidR="00C21E08" w:rsidRDefault="00A65C26" w:rsidP="00C21E08">
      <w:r w:rsidRPr="00A65C26">
        <w:rPr>
          <w:rFonts w:hint="eastAsia"/>
          <w:b/>
          <w:bCs/>
        </w:rPr>
        <w:t>参与者</w:t>
      </w:r>
      <w:r w:rsidR="00EB01F8">
        <w:rPr>
          <w:rFonts w:hint="eastAsia"/>
          <w:b/>
          <w:bCs/>
        </w:rPr>
        <w:t xml:space="preserve"> </w:t>
      </w:r>
      <w:r w:rsidR="00EB01F8" w:rsidRPr="00EB01F8">
        <w:rPr>
          <w:rFonts w:hint="eastAsia"/>
        </w:rPr>
        <w:t>工作人员</w:t>
      </w:r>
    </w:p>
    <w:p w14:paraId="447931CB" w14:textId="3E409547" w:rsidR="00A65C26" w:rsidRPr="00A65C26" w:rsidRDefault="00A65C26" w:rsidP="00C21E08">
      <w:r w:rsidRPr="00A65C26">
        <w:rPr>
          <w:rFonts w:hint="eastAsia"/>
          <w:b/>
          <w:bCs/>
        </w:rPr>
        <w:t xml:space="preserve">简述 </w:t>
      </w:r>
      <w:r>
        <w:rPr>
          <w:rFonts w:hint="eastAsia"/>
        </w:rPr>
        <w:t>工作人员将用户信息存档</w:t>
      </w:r>
    </w:p>
    <w:p w14:paraId="3D5F812C" w14:textId="2438DBC4" w:rsidR="00EB01F8" w:rsidRDefault="00EB01F8" w:rsidP="00C21E08">
      <w:r>
        <w:rPr>
          <w:rFonts w:hint="eastAsia"/>
          <w:b/>
          <w:bCs/>
        </w:rPr>
        <w:t xml:space="preserve">前置条件 </w:t>
      </w:r>
      <w:r>
        <w:rPr>
          <w:rFonts w:hint="eastAsia"/>
        </w:rPr>
        <w:t>用户已经完成了借阅信息的登记</w:t>
      </w:r>
    </w:p>
    <w:p w14:paraId="1EBCC0E4" w14:textId="4A40A559" w:rsidR="00A65C26" w:rsidRDefault="00A65C26" w:rsidP="00C21E08">
      <w:r>
        <w:rPr>
          <w:rFonts w:hint="eastAsia"/>
          <w:b/>
          <w:bCs/>
        </w:rPr>
        <w:t>细节</w:t>
      </w:r>
    </w:p>
    <w:p w14:paraId="3CF2CBA1" w14:textId="399B87FD" w:rsidR="00EB01F8" w:rsidRDefault="00EB01F8" w:rsidP="00A65C26">
      <w:pPr>
        <w:ind w:firstLine="420"/>
      </w:pPr>
      <w:r>
        <w:rPr>
          <w:rFonts w:hint="eastAsia"/>
        </w:rPr>
        <w:t>工作人员将用户借阅的信息登记到借阅档案中</w:t>
      </w:r>
    </w:p>
    <w:p w14:paraId="04BC59EF" w14:textId="77777777" w:rsidR="00A65C26" w:rsidRDefault="00A65C26" w:rsidP="00C21E08">
      <w:pPr>
        <w:rPr>
          <w:b/>
          <w:bCs/>
        </w:rPr>
      </w:pPr>
    </w:p>
    <w:p w14:paraId="5BD5F16B" w14:textId="77777777" w:rsidR="00A65C26" w:rsidRDefault="00A65C26" w:rsidP="00C21E08">
      <w:pPr>
        <w:rPr>
          <w:b/>
          <w:bCs/>
        </w:rPr>
      </w:pPr>
    </w:p>
    <w:p w14:paraId="0432FC8B" w14:textId="48D2D8DA" w:rsidR="00EB01F8" w:rsidRDefault="00EE7438" w:rsidP="00C21E08">
      <w:r w:rsidRPr="00EE7438">
        <w:rPr>
          <w:rFonts w:hint="eastAsia"/>
          <w:b/>
          <w:bCs/>
        </w:rPr>
        <w:t xml:space="preserve">用况名 </w:t>
      </w:r>
      <w:r w:rsidR="00EB01F8">
        <w:rPr>
          <w:rFonts w:hint="eastAsia"/>
        </w:rPr>
        <w:t>档案归还</w:t>
      </w:r>
    </w:p>
    <w:p w14:paraId="75932849" w14:textId="2B41328E" w:rsidR="00EB01F8" w:rsidRDefault="00A65C26" w:rsidP="00C21E08">
      <w:r w:rsidRPr="00A65C26">
        <w:rPr>
          <w:rFonts w:hint="eastAsia"/>
          <w:b/>
          <w:bCs/>
        </w:rPr>
        <w:t>参与者</w:t>
      </w:r>
      <w:r w:rsidR="00EB01F8">
        <w:rPr>
          <w:rFonts w:hint="eastAsia"/>
          <w:b/>
          <w:bCs/>
        </w:rPr>
        <w:t xml:space="preserve"> </w:t>
      </w:r>
      <w:r w:rsidR="00EB01F8">
        <w:rPr>
          <w:rFonts w:hint="eastAsia"/>
        </w:rPr>
        <w:t>用户</w:t>
      </w:r>
    </w:p>
    <w:p w14:paraId="7F3D340B" w14:textId="390A7F29" w:rsidR="00A65C26" w:rsidRDefault="00A65C26" w:rsidP="00C21E08">
      <w:r w:rsidRPr="00A65C26">
        <w:rPr>
          <w:rFonts w:hint="eastAsia"/>
          <w:b/>
          <w:bCs/>
        </w:rPr>
        <w:t xml:space="preserve">简述 </w:t>
      </w:r>
      <w:r>
        <w:rPr>
          <w:rFonts w:hint="eastAsia"/>
        </w:rPr>
        <w:t>用户归还档案</w:t>
      </w:r>
    </w:p>
    <w:p w14:paraId="2ACE6C44" w14:textId="6459BBA6" w:rsidR="00EB01F8" w:rsidRDefault="00EB01F8" w:rsidP="00C21E08">
      <w:r>
        <w:rPr>
          <w:rFonts w:hint="eastAsia"/>
          <w:b/>
          <w:bCs/>
        </w:rPr>
        <w:t xml:space="preserve">前置条件 </w:t>
      </w:r>
      <w:r w:rsidR="00B3570D">
        <w:rPr>
          <w:rFonts w:hint="eastAsia"/>
        </w:rPr>
        <w:t>用户已经登录并且</w:t>
      </w:r>
      <w:r>
        <w:rPr>
          <w:rFonts w:hint="eastAsia"/>
        </w:rPr>
        <w:t>用户已经借阅到档案，并准备归还</w:t>
      </w:r>
    </w:p>
    <w:p w14:paraId="04288933" w14:textId="222428D8" w:rsidR="00B3570D" w:rsidRDefault="00B3570D" w:rsidP="00B3570D">
      <w:r>
        <w:rPr>
          <w:rFonts w:hint="eastAsia"/>
          <w:b/>
          <w:bCs/>
        </w:rPr>
        <w:t>细节</w:t>
      </w:r>
    </w:p>
    <w:p w14:paraId="2D52B756" w14:textId="4A99AA56" w:rsidR="00EB01F8" w:rsidRDefault="00EB01F8" w:rsidP="00B3570D">
      <w:pPr>
        <w:ind w:firstLine="420"/>
      </w:pPr>
      <w:r>
        <w:rPr>
          <w:rFonts w:hint="eastAsia"/>
        </w:rPr>
        <w:t>用户将自己的档案进行归还</w:t>
      </w:r>
    </w:p>
    <w:p w14:paraId="29B4F5BB" w14:textId="77777777" w:rsidR="00A65C26" w:rsidRDefault="00A65C26" w:rsidP="00C21E08"/>
    <w:p w14:paraId="5CFCA57D" w14:textId="0505D205" w:rsidR="00EB01F8" w:rsidRDefault="00EE7438" w:rsidP="00C21E08">
      <w:r w:rsidRPr="00EE7438">
        <w:rPr>
          <w:rFonts w:hint="eastAsia"/>
          <w:b/>
          <w:bCs/>
        </w:rPr>
        <w:t xml:space="preserve">用况名 </w:t>
      </w:r>
      <w:r w:rsidR="00EB01F8">
        <w:rPr>
          <w:rFonts w:hint="eastAsia"/>
        </w:rPr>
        <w:t>归还检查</w:t>
      </w:r>
    </w:p>
    <w:p w14:paraId="3B9A14DD" w14:textId="62BD27A7" w:rsidR="00EB01F8" w:rsidRDefault="00A65C26" w:rsidP="00C21E08">
      <w:r w:rsidRPr="00A65C26">
        <w:rPr>
          <w:rFonts w:hint="eastAsia"/>
          <w:b/>
          <w:bCs/>
        </w:rPr>
        <w:t>参与者</w:t>
      </w:r>
      <w:r w:rsidR="00B40B88">
        <w:rPr>
          <w:rFonts w:hint="eastAsia"/>
          <w:b/>
          <w:bCs/>
        </w:rPr>
        <w:t xml:space="preserve"> </w:t>
      </w:r>
      <w:r w:rsidR="00B40B88">
        <w:rPr>
          <w:rFonts w:hint="eastAsia"/>
        </w:rPr>
        <w:t>工作人员</w:t>
      </w:r>
    </w:p>
    <w:p w14:paraId="0DA710C1" w14:textId="750488F8" w:rsidR="00A65C26" w:rsidRDefault="00A65C26" w:rsidP="00C21E08">
      <w:r w:rsidRPr="00A65C26">
        <w:rPr>
          <w:rFonts w:hint="eastAsia"/>
          <w:b/>
          <w:bCs/>
        </w:rPr>
        <w:t xml:space="preserve">简述 </w:t>
      </w:r>
      <w:r>
        <w:rPr>
          <w:rFonts w:hint="eastAsia"/>
        </w:rPr>
        <w:t>工作人员对用户归还档案进行检查</w:t>
      </w:r>
    </w:p>
    <w:p w14:paraId="4A079AD7" w14:textId="76F720F2" w:rsidR="00B3570D" w:rsidRPr="00B3570D" w:rsidRDefault="00B3570D" w:rsidP="00C21E08">
      <w:r w:rsidRPr="00B3570D">
        <w:rPr>
          <w:rFonts w:hint="eastAsia"/>
          <w:b/>
          <w:bCs/>
        </w:rPr>
        <w:t>扩展</w:t>
      </w:r>
      <w:r>
        <w:rPr>
          <w:rFonts w:hint="eastAsia"/>
          <w:b/>
          <w:bCs/>
        </w:rPr>
        <w:t xml:space="preserve"> </w:t>
      </w:r>
      <w:r>
        <w:rPr>
          <w:rFonts w:hint="eastAsia"/>
        </w:rPr>
        <w:t>用户赔偿</w:t>
      </w:r>
    </w:p>
    <w:p w14:paraId="7C8A830A" w14:textId="5E27443F" w:rsidR="00B40B88" w:rsidRDefault="00B40B88" w:rsidP="00C21E08">
      <w:r>
        <w:rPr>
          <w:rFonts w:hint="eastAsia"/>
          <w:b/>
          <w:bCs/>
        </w:rPr>
        <w:t xml:space="preserve">前置条件 </w:t>
      </w:r>
      <w:r>
        <w:rPr>
          <w:rFonts w:hint="eastAsia"/>
        </w:rPr>
        <w:t>用户已经对档案进行归还</w:t>
      </w:r>
    </w:p>
    <w:p w14:paraId="57604FD0" w14:textId="24E2D626" w:rsidR="00B3570D" w:rsidRDefault="00B3570D" w:rsidP="00B3570D">
      <w:r>
        <w:rPr>
          <w:rFonts w:hint="eastAsia"/>
          <w:b/>
          <w:bCs/>
        </w:rPr>
        <w:t>细节</w:t>
      </w:r>
    </w:p>
    <w:p w14:paraId="23721F79" w14:textId="347714A8" w:rsidR="00B40B88" w:rsidRDefault="00B40B88" w:rsidP="00B3570D">
      <w:pPr>
        <w:ind w:leftChars="200" w:left="420"/>
      </w:pPr>
      <w:r>
        <w:rPr>
          <w:rFonts w:hint="eastAsia"/>
        </w:rPr>
        <w:t>工作人员对档案进行检查</w:t>
      </w:r>
    </w:p>
    <w:p w14:paraId="5C3FBAC4" w14:textId="4F4CF763" w:rsidR="00B40B88" w:rsidRDefault="00B40B88" w:rsidP="00B3570D">
      <w:pPr>
        <w:ind w:leftChars="200" w:left="420"/>
      </w:pPr>
      <w:r>
        <w:rPr>
          <w:rFonts w:hint="eastAsia"/>
        </w:rPr>
        <w:t>IF</w:t>
      </w:r>
      <w:r>
        <w:t xml:space="preserve"> (</w:t>
      </w:r>
      <w:r>
        <w:rPr>
          <w:rFonts w:hint="eastAsia"/>
        </w:rPr>
        <w:t>档案有损坏</w:t>
      </w:r>
      <w:r>
        <w:t>)</w:t>
      </w:r>
    </w:p>
    <w:p w14:paraId="56BB828E" w14:textId="3B6394BC" w:rsidR="00B40B88" w:rsidRDefault="00B40B88" w:rsidP="00B3570D">
      <w:pPr>
        <w:ind w:leftChars="200" w:left="420"/>
      </w:pPr>
      <w:r>
        <w:tab/>
      </w:r>
      <w:r>
        <w:rPr>
          <w:rFonts w:hint="eastAsia"/>
        </w:rPr>
        <w:t>要求用户进行赔偿</w:t>
      </w:r>
    </w:p>
    <w:p w14:paraId="71D7F600" w14:textId="52154DD6" w:rsidR="00C21E08" w:rsidRPr="00C21E08" w:rsidRDefault="00C21E08" w:rsidP="00C21E08"/>
    <w:p w14:paraId="38861373" w14:textId="0AA501CA" w:rsidR="00C21E08" w:rsidRPr="00C21E08" w:rsidRDefault="00C21E08" w:rsidP="00C21E08"/>
    <w:p w14:paraId="60A41BC2" w14:textId="71692051" w:rsidR="00B40B88" w:rsidRDefault="00EE7438" w:rsidP="00C21E08">
      <w:r w:rsidRPr="00EE7438">
        <w:rPr>
          <w:rFonts w:hint="eastAsia"/>
          <w:b/>
          <w:bCs/>
        </w:rPr>
        <w:t>用况名</w:t>
      </w:r>
      <w:r w:rsidR="00B40B88">
        <w:rPr>
          <w:rFonts w:hint="eastAsia"/>
        </w:rPr>
        <w:t>用户赔偿</w:t>
      </w:r>
    </w:p>
    <w:p w14:paraId="77426225" w14:textId="0E7CCBF7" w:rsidR="00C21E08" w:rsidRDefault="00A65C26" w:rsidP="00C21E08">
      <w:r w:rsidRPr="00A65C26">
        <w:rPr>
          <w:rFonts w:hint="eastAsia"/>
          <w:b/>
          <w:bCs/>
        </w:rPr>
        <w:t>参与者</w:t>
      </w:r>
      <w:r w:rsidR="00B40B88">
        <w:rPr>
          <w:rFonts w:hint="eastAsia"/>
        </w:rPr>
        <w:t xml:space="preserve"> 用户</w:t>
      </w:r>
    </w:p>
    <w:p w14:paraId="64A9711C" w14:textId="1EE8C8C7" w:rsidR="00A65C26" w:rsidRPr="00B40B88" w:rsidRDefault="00A65C26" w:rsidP="00C21E08">
      <w:r w:rsidRPr="00A65C26">
        <w:rPr>
          <w:rFonts w:hint="eastAsia"/>
          <w:b/>
          <w:bCs/>
        </w:rPr>
        <w:t xml:space="preserve">简述 </w:t>
      </w:r>
      <w:r>
        <w:rPr>
          <w:rFonts w:hint="eastAsia"/>
        </w:rPr>
        <w:t>用户对档案损坏进行赔偿</w:t>
      </w:r>
    </w:p>
    <w:p w14:paraId="728D38D3" w14:textId="3E17E189" w:rsidR="00C21E08" w:rsidRDefault="00B40B88" w:rsidP="00C21E08">
      <w:r>
        <w:rPr>
          <w:rFonts w:hint="eastAsia"/>
          <w:b/>
          <w:bCs/>
        </w:rPr>
        <w:t xml:space="preserve">前置条件 </w:t>
      </w:r>
      <w:r w:rsidR="00B3570D">
        <w:rPr>
          <w:rFonts w:hint="eastAsia"/>
        </w:rPr>
        <w:t>用户已经登录并且</w:t>
      </w:r>
      <w:r>
        <w:rPr>
          <w:rFonts w:hint="eastAsia"/>
        </w:rPr>
        <w:t>工作人员鉴定档案已经损毁，要求用户进行赔偿</w:t>
      </w:r>
    </w:p>
    <w:p w14:paraId="256C4948" w14:textId="46441238" w:rsidR="00B3570D" w:rsidRDefault="00B3570D" w:rsidP="00B3570D">
      <w:r>
        <w:rPr>
          <w:rFonts w:hint="eastAsia"/>
          <w:b/>
          <w:bCs/>
        </w:rPr>
        <w:t>细节</w:t>
      </w:r>
    </w:p>
    <w:p w14:paraId="65F43B22" w14:textId="1CE8AE1D" w:rsidR="00B40B88" w:rsidRPr="00B40B88" w:rsidRDefault="00B40B88" w:rsidP="00B3570D">
      <w:pPr>
        <w:ind w:firstLine="420"/>
      </w:pPr>
      <w:r>
        <w:rPr>
          <w:rFonts w:hint="eastAsia"/>
        </w:rPr>
        <w:t>用户对档案损坏进行赔偿</w:t>
      </w:r>
    </w:p>
    <w:p w14:paraId="4532611A" w14:textId="7CB6F629" w:rsidR="00C21E08" w:rsidRPr="00C21E08" w:rsidRDefault="00C21E08" w:rsidP="00C21E08"/>
    <w:p w14:paraId="120E705E" w14:textId="4EF98829" w:rsidR="00C21E08" w:rsidRPr="00C21E08" w:rsidRDefault="00C21E08" w:rsidP="00C21E08"/>
    <w:p w14:paraId="55E967B5" w14:textId="6909BB29" w:rsidR="00C21E08" w:rsidRPr="00C21E08" w:rsidRDefault="00EE7438" w:rsidP="00C21E08">
      <w:r w:rsidRPr="00EE7438">
        <w:rPr>
          <w:rFonts w:hint="eastAsia"/>
          <w:b/>
          <w:bCs/>
        </w:rPr>
        <w:t xml:space="preserve">用况名 </w:t>
      </w:r>
      <w:r w:rsidR="00290DFD">
        <w:rPr>
          <w:rFonts w:hint="eastAsia"/>
        </w:rPr>
        <w:t>档案收集</w:t>
      </w:r>
    </w:p>
    <w:p w14:paraId="06C66311" w14:textId="636B3C87" w:rsidR="00C21E08" w:rsidRDefault="00A65C26" w:rsidP="00C21E08">
      <w:r w:rsidRPr="00A65C26">
        <w:rPr>
          <w:rFonts w:hint="eastAsia"/>
          <w:b/>
          <w:bCs/>
        </w:rPr>
        <w:t>参与者</w:t>
      </w:r>
      <w:r w:rsidR="00290DFD">
        <w:rPr>
          <w:rFonts w:hint="eastAsia"/>
          <w:b/>
          <w:bCs/>
        </w:rPr>
        <w:t xml:space="preserve"> </w:t>
      </w:r>
      <w:r w:rsidR="00290DFD">
        <w:rPr>
          <w:rFonts w:hint="eastAsia"/>
        </w:rPr>
        <w:t>工作人员</w:t>
      </w:r>
    </w:p>
    <w:p w14:paraId="23FDF6C3" w14:textId="3E2D2A0B" w:rsidR="00A65C26" w:rsidRPr="00290DFD" w:rsidRDefault="00A65C26" w:rsidP="00C21E08">
      <w:r w:rsidRPr="00A65C26">
        <w:rPr>
          <w:rFonts w:hint="eastAsia"/>
          <w:b/>
          <w:bCs/>
        </w:rPr>
        <w:t>简述</w:t>
      </w:r>
      <w:r>
        <w:rPr>
          <w:rFonts w:hint="eastAsia"/>
          <w:b/>
          <w:bCs/>
        </w:rPr>
        <w:t xml:space="preserve"> </w:t>
      </w:r>
      <w:r>
        <w:rPr>
          <w:rFonts w:hint="eastAsia"/>
        </w:rPr>
        <w:t>工作人员对档案进行收集</w:t>
      </w:r>
    </w:p>
    <w:p w14:paraId="12D89FB6" w14:textId="1B73B986" w:rsidR="00B3570D" w:rsidRDefault="00B3570D" w:rsidP="00B3570D">
      <w:r>
        <w:rPr>
          <w:rFonts w:hint="eastAsia"/>
          <w:b/>
          <w:bCs/>
        </w:rPr>
        <w:t>细节</w:t>
      </w:r>
    </w:p>
    <w:p w14:paraId="57E781B8" w14:textId="491702F0" w:rsidR="00C21E08" w:rsidRPr="00C21E08" w:rsidRDefault="00290DFD" w:rsidP="00B3570D">
      <w:pPr>
        <w:ind w:firstLine="420"/>
      </w:pPr>
      <w:r>
        <w:rPr>
          <w:rFonts w:hint="eastAsia"/>
        </w:rPr>
        <w:t>工作人员对档案进行收集</w:t>
      </w:r>
    </w:p>
    <w:p w14:paraId="29693305" w14:textId="6AEBD24E" w:rsidR="00C21E08" w:rsidRDefault="00C21E08" w:rsidP="00C21E08"/>
    <w:p w14:paraId="73EFEB8D" w14:textId="562C6BBE" w:rsidR="00B3570D" w:rsidRDefault="00B3570D" w:rsidP="00C21E08"/>
    <w:p w14:paraId="012E4B0B" w14:textId="68019180" w:rsidR="00B3570D" w:rsidRDefault="00B3570D" w:rsidP="00C21E08"/>
    <w:p w14:paraId="1F37D7A9" w14:textId="3C592C83" w:rsidR="00B3570D" w:rsidRDefault="00B3570D" w:rsidP="00C21E08"/>
    <w:p w14:paraId="598299BF" w14:textId="77777777" w:rsidR="00B3570D" w:rsidRPr="00C21E08" w:rsidRDefault="00B3570D" w:rsidP="00C21E08"/>
    <w:p w14:paraId="56431952" w14:textId="355DF7ED" w:rsidR="00290DFD" w:rsidRPr="00C21E08" w:rsidRDefault="00EE7438" w:rsidP="00290DFD">
      <w:r w:rsidRPr="00EE7438">
        <w:rPr>
          <w:rFonts w:hint="eastAsia"/>
          <w:b/>
          <w:bCs/>
        </w:rPr>
        <w:lastRenderedPageBreak/>
        <w:t xml:space="preserve">用况名 </w:t>
      </w:r>
      <w:r w:rsidR="00290DFD">
        <w:rPr>
          <w:rFonts w:hint="eastAsia"/>
        </w:rPr>
        <w:t>档案录入</w:t>
      </w:r>
    </w:p>
    <w:p w14:paraId="672F4A9C" w14:textId="65B2AF40" w:rsidR="00290DFD" w:rsidRDefault="00A65C26" w:rsidP="00290DFD">
      <w:r w:rsidRPr="00A65C26">
        <w:rPr>
          <w:rFonts w:hint="eastAsia"/>
          <w:b/>
          <w:bCs/>
        </w:rPr>
        <w:t>参与者</w:t>
      </w:r>
      <w:r w:rsidR="00290DFD">
        <w:rPr>
          <w:rFonts w:hint="eastAsia"/>
          <w:b/>
          <w:bCs/>
        </w:rPr>
        <w:t xml:space="preserve"> </w:t>
      </w:r>
      <w:r w:rsidR="00290DFD">
        <w:rPr>
          <w:rFonts w:hint="eastAsia"/>
        </w:rPr>
        <w:t>工作人员</w:t>
      </w:r>
    </w:p>
    <w:p w14:paraId="12FA207D" w14:textId="72AF3EE1" w:rsidR="00A65C26" w:rsidRDefault="00A65C26" w:rsidP="00290DFD">
      <w:r w:rsidRPr="00A65C26">
        <w:rPr>
          <w:rFonts w:hint="eastAsia"/>
          <w:b/>
          <w:bCs/>
        </w:rPr>
        <w:t>简述</w:t>
      </w:r>
      <w:r>
        <w:rPr>
          <w:rFonts w:hint="eastAsia"/>
          <w:b/>
          <w:bCs/>
        </w:rPr>
        <w:t xml:space="preserve"> </w:t>
      </w:r>
      <w:r>
        <w:rPr>
          <w:rFonts w:hint="eastAsia"/>
        </w:rPr>
        <w:t>工作人员对档案进行收集</w:t>
      </w:r>
    </w:p>
    <w:p w14:paraId="31A27B48" w14:textId="72F32675" w:rsidR="00290DFD" w:rsidRPr="00290DFD" w:rsidRDefault="00290DFD" w:rsidP="00290DFD">
      <w:r>
        <w:rPr>
          <w:rFonts w:hint="eastAsia"/>
          <w:b/>
          <w:bCs/>
        </w:rPr>
        <w:t xml:space="preserve">前置条件 </w:t>
      </w:r>
      <w:r>
        <w:rPr>
          <w:rFonts w:hint="eastAsia"/>
        </w:rPr>
        <w:t>有全新的档案需要进行录入</w:t>
      </w:r>
    </w:p>
    <w:p w14:paraId="29EFF0AA" w14:textId="74F0768E" w:rsidR="00B3570D" w:rsidRDefault="00B3570D" w:rsidP="00B3570D">
      <w:r>
        <w:rPr>
          <w:rFonts w:hint="eastAsia"/>
          <w:b/>
          <w:bCs/>
        </w:rPr>
        <w:t>细节</w:t>
      </w:r>
    </w:p>
    <w:p w14:paraId="60409DDC" w14:textId="54D5D241" w:rsidR="00290DFD" w:rsidRPr="00C21E08" w:rsidRDefault="00290DFD" w:rsidP="00B3570D">
      <w:pPr>
        <w:ind w:firstLine="420"/>
      </w:pPr>
      <w:r>
        <w:rPr>
          <w:rFonts w:hint="eastAsia"/>
        </w:rPr>
        <w:t>工作人员对收集的档案进行录入</w:t>
      </w:r>
    </w:p>
    <w:p w14:paraId="2D6331D8" w14:textId="517C00F6" w:rsidR="00C21E08" w:rsidRPr="00C21E08" w:rsidRDefault="00C21E08" w:rsidP="00C21E08"/>
    <w:p w14:paraId="1D3DC0E0" w14:textId="651D0D3E" w:rsidR="00C21E08" w:rsidRPr="00C21E08" w:rsidRDefault="00C21E08" w:rsidP="00C21E08"/>
    <w:p w14:paraId="0E954F69" w14:textId="70FD0561" w:rsidR="00290DFD" w:rsidRPr="00C21E08" w:rsidRDefault="00EE7438" w:rsidP="00290DFD">
      <w:r w:rsidRPr="00EE7438">
        <w:rPr>
          <w:rFonts w:hint="eastAsia"/>
          <w:b/>
          <w:bCs/>
        </w:rPr>
        <w:t xml:space="preserve">用况名 </w:t>
      </w:r>
      <w:r w:rsidR="00290DFD">
        <w:rPr>
          <w:rFonts w:hint="eastAsia"/>
        </w:rPr>
        <w:t>档案数据维护</w:t>
      </w:r>
    </w:p>
    <w:p w14:paraId="111439B4" w14:textId="480C31BA" w:rsidR="00290DFD" w:rsidRDefault="00A65C26" w:rsidP="00290DFD">
      <w:r w:rsidRPr="00A65C26">
        <w:rPr>
          <w:rFonts w:hint="eastAsia"/>
          <w:b/>
          <w:bCs/>
        </w:rPr>
        <w:t>参与者</w:t>
      </w:r>
      <w:r w:rsidR="00290DFD">
        <w:rPr>
          <w:rFonts w:hint="eastAsia"/>
          <w:b/>
          <w:bCs/>
        </w:rPr>
        <w:t xml:space="preserve"> </w:t>
      </w:r>
      <w:r w:rsidR="00290DFD">
        <w:rPr>
          <w:rFonts w:hint="eastAsia"/>
        </w:rPr>
        <w:t>工作人员</w:t>
      </w:r>
    </w:p>
    <w:p w14:paraId="16DC8D4E" w14:textId="7819EB6A" w:rsidR="00A65C26" w:rsidRPr="00290DFD" w:rsidRDefault="00A65C26" w:rsidP="00290DFD">
      <w:r w:rsidRPr="00A65C26">
        <w:rPr>
          <w:rFonts w:hint="eastAsia"/>
          <w:b/>
          <w:bCs/>
        </w:rPr>
        <w:t>简述</w:t>
      </w:r>
      <w:r>
        <w:rPr>
          <w:rFonts w:hint="eastAsia"/>
        </w:rPr>
        <w:t>工作人员对档案数据进行维护</w:t>
      </w:r>
    </w:p>
    <w:p w14:paraId="7E0B312A" w14:textId="0E6A1CF6" w:rsidR="00B3570D" w:rsidRDefault="00B3570D" w:rsidP="00B3570D">
      <w:r>
        <w:rPr>
          <w:rFonts w:hint="eastAsia"/>
          <w:b/>
          <w:bCs/>
        </w:rPr>
        <w:t>细节</w:t>
      </w:r>
    </w:p>
    <w:p w14:paraId="702BE5DD" w14:textId="02512528" w:rsidR="00A65C26" w:rsidRPr="00C21E08" w:rsidRDefault="00A65C26" w:rsidP="00B3570D">
      <w:pPr>
        <w:ind w:firstLine="420"/>
      </w:pPr>
      <w:r>
        <w:rPr>
          <w:rFonts w:hint="eastAsia"/>
        </w:rPr>
        <w:t>工作人员对档案数据进行维护</w:t>
      </w:r>
    </w:p>
    <w:p w14:paraId="2691E262" w14:textId="45A6A1CB" w:rsidR="00C21E08" w:rsidRPr="00C21E08" w:rsidRDefault="00C21E08" w:rsidP="00C21E08"/>
    <w:p w14:paraId="2499BA92" w14:textId="38973401" w:rsidR="00C21E08" w:rsidRPr="00C21E08" w:rsidRDefault="00C21E08" w:rsidP="00C21E08"/>
    <w:p w14:paraId="5B7B9F28" w14:textId="35C4429D" w:rsidR="00290DFD" w:rsidRPr="00C21E08" w:rsidRDefault="00EE7438" w:rsidP="00290DFD">
      <w:r w:rsidRPr="00EE7438">
        <w:rPr>
          <w:rFonts w:hint="eastAsia"/>
          <w:b/>
          <w:bCs/>
        </w:rPr>
        <w:t xml:space="preserve">用况名 </w:t>
      </w:r>
      <w:r w:rsidR="00290DFD">
        <w:rPr>
          <w:rFonts w:hint="eastAsia"/>
        </w:rPr>
        <w:t>档案查询</w:t>
      </w:r>
    </w:p>
    <w:p w14:paraId="43D1FD39" w14:textId="3FDFAF5E" w:rsidR="00290DFD" w:rsidRDefault="00A65C26" w:rsidP="00290DFD">
      <w:r w:rsidRPr="00A65C26">
        <w:rPr>
          <w:rFonts w:hint="eastAsia"/>
          <w:b/>
          <w:bCs/>
        </w:rPr>
        <w:t>参与者</w:t>
      </w:r>
      <w:r w:rsidR="00290DFD">
        <w:rPr>
          <w:rFonts w:hint="eastAsia"/>
          <w:b/>
          <w:bCs/>
        </w:rPr>
        <w:t xml:space="preserve"> </w:t>
      </w:r>
      <w:r w:rsidR="00290DFD">
        <w:rPr>
          <w:rFonts w:hint="eastAsia"/>
        </w:rPr>
        <w:t>工作人员</w:t>
      </w:r>
    </w:p>
    <w:p w14:paraId="2F0CD85C" w14:textId="77777777" w:rsidR="00A65C26" w:rsidRPr="00C21E08" w:rsidRDefault="00A65C26" w:rsidP="00A65C26">
      <w:r w:rsidRPr="00A65C26">
        <w:rPr>
          <w:rFonts w:hint="eastAsia"/>
          <w:b/>
          <w:bCs/>
        </w:rPr>
        <w:t>简述</w:t>
      </w:r>
      <w:r>
        <w:rPr>
          <w:rFonts w:hint="eastAsia"/>
        </w:rPr>
        <w:t>工作人员人员对档案进行查询</w:t>
      </w:r>
    </w:p>
    <w:p w14:paraId="70C0696C" w14:textId="209936EB" w:rsidR="00B3570D" w:rsidRDefault="00B3570D" w:rsidP="00B3570D">
      <w:r>
        <w:rPr>
          <w:rFonts w:hint="eastAsia"/>
          <w:b/>
          <w:bCs/>
        </w:rPr>
        <w:t>细节</w:t>
      </w:r>
    </w:p>
    <w:p w14:paraId="598404AB" w14:textId="36F1AE81" w:rsidR="00B40B88" w:rsidRPr="00C21E08" w:rsidRDefault="00A65C26" w:rsidP="00B3570D">
      <w:pPr>
        <w:ind w:firstLine="420"/>
      </w:pPr>
      <w:r>
        <w:rPr>
          <w:rFonts w:hint="eastAsia"/>
        </w:rPr>
        <w:t>工作人员人员对档案进行查询</w:t>
      </w:r>
    </w:p>
    <w:p w14:paraId="043C26F5" w14:textId="77777777" w:rsidR="00B3570D" w:rsidRDefault="00B3570D" w:rsidP="00290DFD">
      <w:pPr>
        <w:rPr>
          <w:b/>
          <w:bCs/>
        </w:rPr>
      </w:pPr>
    </w:p>
    <w:p w14:paraId="68138CF9" w14:textId="77777777" w:rsidR="00B3570D" w:rsidRDefault="00B3570D" w:rsidP="00290DFD">
      <w:pPr>
        <w:rPr>
          <w:b/>
          <w:bCs/>
        </w:rPr>
      </w:pPr>
    </w:p>
    <w:p w14:paraId="0CA221D8" w14:textId="12AF3F14" w:rsidR="00290DFD" w:rsidRPr="00C21E08" w:rsidRDefault="00EE7438" w:rsidP="00290DFD">
      <w:r w:rsidRPr="00EE7438">
        <w:rPr>
          <w:rFonts w:hint="eastAsia"/>
          <w:b/>
          <w:bCs/>
        </w:rPr>
        <w:t xml:space="preserve">用况名 </w:t>
      </w:r>
      <w:r w:rsidR="00290DFD">
        <w:rPr>
          <w:rFonts w:hint="eastAsia"/>
        </w:rPr>
        <w:t>档案修改</w:t>
      </w:r>
    </w:p>
    <w:p w14:paraId="42F90C19" w14:textId="277BA10E" w:rsidR="00290DFD" w:rsidRDefault="00A65C26" w:rsidP="00290DFD">
      <w:r w:rsidRPr="00A65C26">
        <w:rPr>
          <w:rFonts w:hint="eastAsia"/>
          <w:b/>
          <w:bCs/>
        </w:rPr>
        <w:t>参与者</w:t>
      </w:r>
      <w:r w:rsidR="00290DFD">
        <w:rPr>
          <w:rFonts w:hint="eastAsia"/>
          <w:b/>
          <w:bCs/>
        </w:rPr>
        <w:t xml:space="preserve"> </w:t>
      </w:r>
      <w:r w:rsidR="00290DFD">
        <w:rPr>
          <w:rFonts w:hint="eastAsia"/>
        </w:rPr>
        <w:t>工作人员</w:t>
      </w:r>
    </w:p>
    <w:p w14:paraId="4D02C6D3" w14:textId="77777777" w:rsidR="00A65C26" w:rsidRPr="00C21E08" w:rsidRDefault="00A65C26" w:rsidP="00A65C26">
      <w:r w:rsidRPr="00A65C26">
        <w:rPr>
          <w:rFonts w:hint="eastAsia"/>
          <w:b/>
          <w:bCs/>
        </w:rPr>
        <w:t>简述</w:t>
      </w:r>
      <w:r>
        <w:rPr>
          <w:rFonts w:hint="eastAsia"/>
        </w:rPr>
        <w:t>工作人员对档案进行修改</w:t>
      </w:r>
    </w:p>
    <w:p w14:paraId="0B55FFD9" w14:textId="7D44F096" w:rsidR="00B3570D" w:rsidRDefault="00B3570D" w:rsidP="00B3570D">
      <w:r>
        <w:rPr>
          <w:rFonts w:hint="eastAsia"/>
          <w:b/>
          <w:bCs/>
        </w:rPr>
        <w:t>细节</w:t>
      </w:r>
    </w:p>
    <w:p w14:paraId="77D6EA44" w14:textId="51141AD3" w:rsidR="00A65C26" w:rsidRPr="00C21E08" w:rsidRDefault="00A65C26" w:rsidP="00B3570D">
      <w:pPr>
        <w:ind w:firstLine="420"/>
      </w:pPr>
      <w:r>
        <w:rPr>
          <w:rFonts w:hint="eastAsia"/>
        </w:rPr>
        <w:t>工作人员对档案进行修改</w:t>
      </w:r>
    </w:p>
    <w:p w14:paraId="38B3F381" w14:textId="77777777" w:rsidR="00B40B88" w:rsidRPr="00290DFD" w:rsidRDefault="00B40B88" w:rsidP="00B40B88"/>
    <w:p w14:paraId="6A917E77" w14:textId="77777777" w:rsidR="00B40B88" w:rsidRPr="00C21E08" w:rsidRDefault="00B40B88" w:rsidP="00B40B88"/>
    <w:p w14:paraId="64D9AE9F" w14:textId="379F533D" w:rsidR="00290DFD" w:rsidRPr="00C21E08" w:rsidRDefault="00EE7438" w:rsidP="00290DFD">
      <w:r w:rsidRPr="00EE7438">
        <w:rPr>
          <w:rFonts w:hint="eastAsia"/>
          <w:b/>
          <w:bCs/>
        </w:rPr>
        <w:t xml:space="preserve">用况名 </w:t>
      </w:r>
      <w:r w:rsidR="00290DFD">
        <w:rPr>
          <w:rFonts w:hint="eastAsia"/>
        </w:rPr>
        <w:t>档案删除</w:t>
      </w:r>
    </w:p>
    <w:p w14:paraId="0E0CE840" w14:textId="38D7295C" w:rsidR="00290DFD" w:rsidRDefault="00A65C26" w:rsidP="00290DFD">
      <w:r w:rsidRPr="00A65C26">
        <w:rPr>
          <w:rFonts w:hint="eastAsia"/>
          <w:b/>
          <w:bCs/>
        </w:rPr>
        <w:t>参与者</w:t>
      </w:r>
      <w:r w:rsidR="00290DFD">
        <w:rPr>
          <w:rFonts w:hint="eastAsia"/>
          <w:b/>
          <w:bCs/>
        </w:rPr>
        <w:t xml:space="preserve"> </w:t>
      </w:r>
      <w:r w:rsidR="00290DFD">
        <w:rPr>
          <w:rFonts w:hint="eastAsia"/>
        </w:rPr>
        <w:t>工作人员</w:t>
      </w:r>
    </w:p>
    <w:p w14:paraId="315A8052" w14:textId="5BDB9C82" w:rsidR="00A65C26" w:rsidRPr="00290DFD" w:rsidRDefault="00A65C26" w:rsidP="00290DFD">
      <w:r w:rsidRPr="00A65C26">
        <w:rPr>
          <w:rFonts w:hint="eastAsia"/>
          <w:b/>
          <w:bCs/>
        </w:rPr>
        <w:t>简述</w:t>
      </w:r>
      <w:r>
        <w:rPr>
          <w:rFonts w:hint="eastAsia"/>
        </w:rPr>
        <w:t>工作人员工作人员对档案进行删除</w:t>
      </w:r>
    </w:p>
    <w:p w14:paraId="4A23E3C5" w14:textId="5DE5DAF9" w:rsidR="00B3570D" w:rsidRDefault="00B3570D" w:rsidP="00A65C26">
      <w:r>
        <w:rPr>
          <w:rFonts w:hint="eastAsia"/>
          <w:b/>
          <w:bCs/>
        </w:rPr>
        <w:t>细节</w:t>
      </w:r>
    </w:p>
    <w:p w14:paraId="53815C42" w14:textId="32A6F579" w:rsidR="00A65C26" w:rsidRPr="00C21E08" w:rsidRDefault="00A65C26" w:rsidP="00B3570D">
      <w:pPr>
        <w:ind w:firstLine="420"/>
      </w:pPr>
      <w:r>
        <w:rPr>
          <w:rFonts w:hint="eastAsia"/>
        </w:rPr>
        <w:t>工作人员工作人员对档案进行删除</w:t>
      </w:r>
    </w:p>
    <w:p w14:paraId="6AAD9CEE" w14:textId="77777777" w:rsidR="00B40B88" w:rsidRPr="00290DFD" w:rsidRDefault="00B40B88" w:rsidP="00B40B88"/>
    <w:p w14:paraId="216A4069" w14:textId="77777777" w:rsidR="00B40B88" w:rsidRDefault="00B40B88" w:rsidP="00B40B88"/>
    <w:p w14:paraId="5E7EF18C" w14:textId="76491137" w:rsidR="00290DFD" w:rsidRDefault="00EE7438" w:rsidP="00C21E08">
      <w:r w:rsidRPr="00EE7438">
        <w:rPr>
          <w:rFonts w:hint="eastAsia"/>
          <w:b/>
          <w:bCs/>
        </w:rPr>
        <w:t xml:space="preserve">用况名 </w:t>
      </w:r>
      <w:r w:rsidR="00A47843">
        <w:rPr>
          <w:rFonts w:hint="eastAsia"/>
        </w:rPr>
        <w:t>搜索</w:t>
      </w:r>
    </w:p>
    <w:p w14:paraId="68759FCD" w14:textId="0B5A3528" w:rsidR="00A47843" w:rsidRDefault="00A65C26" w:rsidP="00C21E08">
      <w:r w:rsidRPr="00A65C26">
        <w:rPr>
          <w:rFonts w:hint="eastAsia"/>
          <w:b/>
          <w:bCs/>
        </w:rPr>
        <w:t>参与者</w:t>
      </w:r>
      <w:r w:rsidR="00A47843">
        <w:rPr>
          <w:rFonts w:hint="eastAsia"/>
          <w:b/>
          <w:bCs/>
        </w:rPr>
        <w:t xml:space="preserve"> </w:t>
      </w:r>
      <w:r w:rsidR="000D01FD">
        <w:rPr>
          <w:rFonts w:hint="eastAsia"/>
        </w:rPr>
        <w:t>管理</w:t>
      </w:r>
      <w:r w:rsidR="00A47843">
        <w:rPr>
          <w:rFonts w:hint="eastAsia"/>
        </w:rPr>
        <w:t>员</w:t>
      </w:r>
    </w:p>
    <w:p w14:paraId="1EB604D8" w14:textId="44579800" w:rsidR="00A65C26" w:rsidRDefault="00A65C26" w:rsidP="00C21E08">
      <w:r w:rsidRPr="00A65C26">
        <w:rPr>
          <w:rFonts w:hint="eastAsia"/>
          <w:b/>
          <w:bCs/>
        </w:rPr>
        <w:t>简述</w:t>
      </w:r>
      <w:r>
        <w:rPr>
          <w:b/>
          <w:bCs/>
        </w:rPr>
        <w:t xml:space="preserve"> </w:t>
      </w:r>
      <w:r>
        <w:rPr>
          <w:rFonts w:hint="eastAsia"/>
        </w:rPr>
        <w:t>管理员搜索数据库信息</w:t>
      </w:r>
    </w:p>
    <w:p w14:paraId="6F6F0673" w14:textId="00A5D5B7" w:rsidR="00B3570D" w:rsidRPr="00B3570D" w:rsidRDefault="00B3570D" w:rsidP="00C21E08">
      <w:r>
        <w:rPr>
          <w:rFonts w:hint="eastAsia"/>
          <w:b/>
          <w:bCs/>
        </w:rPr>
        <w:t xml:space="preserve">扩展 </w:t>
      </w:r>
      <w:r>
        <w:rPr>
          <w:rFonts w:hint="eastAsia"/>
        </w:rPr>
        <w:t>按用户查询、按工作人员查询、按档案查询</w:t>
      </w:r>
    </w:p>
    <w:p w14:paraId="1B749636" w14:textId="1C12C801" w:rsidR="000D01FD" w:rsidRDefault="000D01FD" w:rsidP="00C21E08">
      <w:r>
        <w:rPr>
          <w:rFonts w:hint="eastAsia"/>
          <w:b/>
          <w:bCs/>
        </w:rPr>
        <w:t xml:space="preserve">前置条件 </w:t>
      </w:r>
      <w:r>
        <w:rPr>
          <w:rFonts w:hint="eastAsia"/>
        </w:rPr>
        <w:t>管理员在主界面选择了搜索</w:t>
      </w:r>
    </w:p>
    <w:p w14:paraId="178F831E" w14:textId="77A5C493" w:rsidR="00B3570D" w:rsidRPr="000D01FD" w:rsidRDefault="00B3570D" w:rsidP="00C21E08">
      <w:r>
        <w:rPr>
          <w:rFonts w:hint="eastAsia"/>
          <w:b/>
          <w:bCs/>
        </w:rPr>
        <w:t>细节</w:t>
      </w:r>
    </w:p>
    <w:p w14:paraId="35DDB20D" w14:textId="3E27440D" w:rsidR="00290DFD" w:rsidRDefault="000D01FD" w:rsidP="00B3570D">
      <w:pPr>
        <w:ind w:leftChars="100" w:left="210"/>
      </w:pPr>
      <w:r>
        <w:rPr>
          <w:rFonts w:hint="eastAsia"/>
        </w:rPr>
        <w:t>IF</w:t>
      </w:r>
      <w:r>
        <w:t xml:space="preserve"> (</w:t>
      </w:r>
      <w:r>
        <w:rPr>
          <w:rFonts w:hint="eastAsia"/>
        </w:rPr>
        <w:t>搜索条件 =</w:t>
      </w:r>
      <w:r>
        <w:t>= ’</w:t>
      </w:r>
      <w:r>
        <w:rPr>
          <w:rFonts w:hint="eastAsia"/>
        </w:rPr>
        <w:t>档案</w:t>
      </w:r>
      <w:r>
        <w:t>’)</w:t>
      </w:r>
    </w:p>
    <w:p w14:paraId="6736E4A1" w14:textId="5B850B38" w:rsidR="00290DFD" w:rsidRDefault="000D01FD" w:rsidP="00B3570D">
      <w:pPr>
        <w:ind w:leftChars="100" w:left="210"/>
      </w:pPr>
      <w:r>
        <w:tab/>
      </w:r>
      <w:r>
        <w:rPr>
          <w:rFonts w:hint="eastAsia"/>
        </w:rPr>
        <w:t>进入按档案查询的用况</w:t>
      </w:r>
    </w:p>
    <w:p w14:paraId="1A0C535D" w14:textId="64CFE32A" w:rsidR="000D01FD" w:rsidRDefault="000D01FD" w:rsidP="00B3570D">
      <w:pPr>
        <w:ind w:leftChars="100" w:left="210"/>
      </w:pPr>
      <w:r>
        <w:rPr>
          <w:rFonts w:hint="eastAsia"/>
        </w:rPr>
        <w:lastRenderedPageBreak/>
        <w:t>ELSE</w:t>
      </w:r>
      <w:r>
        <w:t xml:space="preserve"> </w:t>
      </w:r>
      <w:r>
        <w:rPr>
          <w:rFonts w:hint="eastAsia"/>
        </w:rPr>
        <w:t>IF</w:t>
      </w:r>
      <w:r>
        <w:t>(</w:t>
      </w:r>
      <w:r>
        <w:rPr>
          <w:rFonts w:hint="eastAsia"/>
        </w:rPr>
        <w:t>搜索条件</w:t>
      </w:r>
      <w:r>
        <w:t xml:space="preserve"> == ‘</w:t>
      </w:r>
      <w:r>
        <w:rPr>
          <w:rFonts w:hint="eastAsia"/>
        </w:rPr>
        <w:t>工作人员</w:t>
      </w:r>
      <w:r>
        <w:t>’)</w:t>
      </w:r>
    </w:p>
    <w:p w14:paraId="24167B67" w14:textId="125EF536" w:rsidR="00290DFD" w:rsidRDefault="000D01FD" w:rsidP="00B3570D">
      <w:pPr>
        <w:ind w:leftChars="100" w:left="210"/>
      </w:pPr>
      <w:r>
        <w:tab/>
      </w:r>
      <w:r>
        <w:rPr>
          <w:rFonts w:hint="eastAsia"/>
        </w:rPr>
        <w:t>进入按工作人员查询</w:t>
      </w:r>
      <w:r w:rsidR="00D85B02">
        <w:rPr>
          <w:rFonts w:hint="eastAsia"/>
        </w:rPr>
        <w:t>的</w:t>
      </w:r>
      <w:r>
        <w:rPr>
          <w:rFonts w:hint="eastAsia"/>
        </w:rPr>
        <w:t>用况</w:t>
      </w:r>
    </w:p>
    <w:p w14:paraId="557029C9" w14:textId="073B7FCE" w:rsidR="00290DFD" w:rsidRDefault="000D01FD" w:rsidP="00B3570D">
      <w:pPr>
        <w:ind w:leftChars="100" w:left="210"/>
      </w:pP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IF</w:t>
      </w:r>
      <w:r>
        <w:t>(</w:t>
      </w:r>
      <w:r>
        <w:rPr>
          <w:rFonts w:hint="eastAsia"/>
        </w:rPr>
        <w:t>搜索条件 =</w:t>
      </w:r>
      <w:r>
        <w:t xml:space="preserve">= </w:t>
      </w:r>
      <w:r>
        <w:rPr>
          <w:rFonts w:hint="eastAsia"/>
        </w:rPr>
        <w:t>‘用户’</w:t>
      </w:r>
      <w:r>
        <w:t>)</w:t>
      </w:r>
    </w:p>
    <w:p w14:paraId="5495F69A" w14:textId="29790715" w:rsidR="00290DFD" w:rsidRDefault="000D01FD" w:rsidP="00B3570D">
      <w:pPr>
        <w:ind w:leftChars="100" w:left="210"/>
      </w:pPr>
      <w:r>
        <w:tab/>
      </w:r>
      <w:r>
        <w:rPr>
          <w:rFonts w:hint="eastAsia"/>
        </w:rPr>
        <w:t>进入按用户查询的用况</w:t>
      </w:r>
    </w:p>
    <w:p w14:paraId="7896BA9C" w14:textId="4981DEDE" w:rsidR="00290DFD" w:rsidRDefault="00290DFD" w:rsidP="00C21E08"/>
    <w:p w14:paraId="164FCF94" w14:textId="0EDB2DF2" w:rsidR="00290DFD" w:rsidRDefault="00290DFD" w:rsidP="00C21E08"/>
    <w:p w14:paraId="097E53D7" w14:textId="6C2664D0" w:rsidR="00290DFD" w:rsidRDefault="00EE7438" w:rsidP="00C21E08">
      <w:r w:rsidRPr="00EE7438">
        <w:rPr>
          <w:rFonts w:hint="eastAsia"/>
          <w:b/>
          <w:bCs/>
        </w:rPr>
        <w:t xml:space="preserve">用况名 </w:t>
      </w:r>
      <w:r w:rsidR="00D85B02">
        <w:rPr>
          <w:rFonts w:hint="eastAsia"/>
        </w:rPr>
        <w:t>增加工作人员权限</w:t>
      </w:r>
    </w:p>
    <w:p w14:paraId="3F4EB7FB" w14:textId="226DBB27" w:rsidR="00D85B02" w:rsidRDefault="00A65C26" w:rsidP="00C21E08">
      <w:r w:rsidRPr="00A65C26">
        <w:rPr>
          <w:rFonts w:hint="eastAsia"/>
          <w:b/>
          <w:bCs/>
        </w:rPr>
        <w:t>参与者</w:t>
      </w:r>
      <w:r w:rsidR="00D85B02">
        <w:rPr>
          <w:rFonts w:hint="eastAsia"/>
          <w:b/>
          <w:bCs/>
        </w:rPr>
        <w:t xml:space="preserve"> </w:t>
      </w:r>
      <w:r w:rsidR="00D85B02">
        <w:rPr>
          <w:rFonts w:hint="eastAsia"/>
        </w:rPr>
        <w:t>管理员</w:t>
      </w:r>
    </w:p>
    <w:p w14:paraId="66B19996" w14:textId="3B1F5942" w:rsidR="00A65C26" w:rsidRPr="00A65C26" w:rsidRDefault="00A65C26" w:rsidP="00C21E08">
      <w:r w:rsidRPr="00A65C26">
        <w:rPr>
          <w:rFonts w:hint="eastAsia"/>
          <w:b/>
          <w:bCs/>
        </w:rPr>
        <w:t>简述</w:t>
      </w:r>
      <w:r>
        <w:rPr>
          <w:rFonts w:hint="eastAsia"/>
          <w:b/>
          <w:bCs/>
        </w:rPr>
        <w:t xml:space="preserve"> </w:t>
      </w:r>
      <w:r>
        <w:rPr>
          <w:rFonts w:hint="eastAsia"/>
        </w:rPr>
        <w:t>管理员增加工作人员的权限</w:t>
      </w:r>
    </w:p>
    <w:p w14:paraId="130A523E" w14:textId="0E01C947" w:rsidR="00B3570D" w:rsidRDefault="00B3570D" w:rsidP="00B3570D">
      <w:r>
        <w:rPr>
          <w:rFonts w:hint="eastAsia"/>
          <w:b/>
          <w:bCs/>
        </w:rPr>
        <w:t>细节</w:t>
      </w:r>
    </w:p>
    <w:p w14:paraId="4A9E865C" w14:textId="58CEDD3D" w:rsidR="00290DFD" w:rsidRDefault="00D85B02" w:rsidP="00B3570D">
      <w:pPr>
        <w:ind w:firstLine="420"/>
      </w:pPr>
      <w:r>
        <w:rPr>
          <w:rFonts w:hint="eastAsia"/>
        </w:rPr>
        <w:t>管理员选项相应的工作人员，并为其添加管理档案的权限</w:t>
      </w:r>
    </w:p>
    <w:p w14:paraId="0232DF51" w14:textId="74ADD747" w:rsidR="00290DFD" w:rsidRDefault="00290DFD" w:rsidP="00C21E08"/>
    <w:p w14:paraId="4C28A91E" w14:textId="4EECCB13" w:rsidR="00290DFD" w:rsidRDefault="00290DFD" w:rsidP="00C21E08"/>
    <w:p w14:paraId="6D37764F" w14:textId="4B56B92C" w:rsidR="00290DFD" w:rsidRDefault="00EE7438" w:rsidP="00C21E08">
      <w:r w:rsidRPr="00EE7438">
        <w:rPr>
          <w:rFonts w:hint="eastAsia"/>
          <w:b/>
          <w:bCs/>
        </w:rPr>
        <w:t xml:space="preserve">用况名 </w:t>
      </w:r>
      <w:r w:rsidR="00D85B02">
        <w:rPr>
          <w:rFonts w:hint="eastAsia"/>
        </w:rPr>
        <w:t>按用户查询</w:t>
      </w:r>
    </w:p>
    <w:p w14:paraId="5EDF5C75" w14:textId="302D45CD" w:rsidR="00290DFD" w:rsidRDefault="00A65C26" w:rsidP="00C21E08">
      <w:r w:rsidRPr="00A65C26">
        <w:rPr>
          <w:rFonts w:hint="eastAsia"/>
          <w:b/>
          <w:bCs/>
        </w:rPr>
        <w:t>参与者</w:t>
      </w:r>
      <w:r w:rsidR="00D85B02">
        <w:rPr>
          <w:rFonts w:hint="eastAsia"/>
          <w:b/>
          <w:bCs/>
        </w:rPr>
        <w:t xml:space="preserve"> </w:t>
      </w:r>
      <w:r w:rsidR="00D85B02">
        <w:rPr>
          <w:rFonts w:hint="eastAsia"/>
        </w:rPr>
        <w:t>管理员</w:t>
      </w:r>
    </w:p>
    <w:p w14:paraId="53DB9C1E" w14:textId="7D2BA947" w:rsidR="00A65C26" w:rsidRPr="00D85B02" w:rsidRDefault="00A65C26" w:rsidP="00C21E08">
      <w:r w:rsidRPr="00A65C26">
        <w:rPr>
          <w:rFonts w:hint="eastAsia"/>
          <w:b/>
          <w:bCs/>
        </w:rPr>
        <w:t>简述</w:t>
      </w:r>
      <w:r>
        <w:rPr>
          <w:rFonts w:hint="eastAsia"/>
          <w:b/>
          <w:bCs/>
        </w:rPr>
        <w:t xml:space="preserve"> </w:t>
      </w:r>
      <w:r>
        <w:rPr>
          <w:rFonts w:hint="eastAsia"/>
        </w:rPr>
        <w:t>管理员按用户信息，对用户进行查询</w:t>
      </w:r>
    </w:p>
    <w:p w14:paraId="37F4A3B7" w14:textId="3F396232" w:rsidR="00B3570D" w:rsidRDefault="00B3570D" w:rsidP="00B3570D">
      <w:r>
        <w:rPr>
          <w:rFonts w:hint="eastAsia"/>
          <w:b/>
          <w:bCs/>
        </w:rPr>
        <w:t>细节</w:t>
      </w:r>
    </w:p>
    <w:p w14:paraId="02B55838" w14:textId="10877733" w:rsidR="00290DFD" w:rsidRDefault="00D85B02" w:rsidP="00B3570D">
      <w:pPr>
        <w:ind w:firstLine="420"/>
      </w:pPr>
      <w:r>
        <w:rPr>
          <w:rFonts w:hint="eastAsia"/>
        </w:rPr>
        <w:t>管理员按用户信息，对用户进行查询</w:t>
      </w:r>
    </w:p>
    <w:p w14:paraId="3CF02498" w14:textId="63B8B234" w:rsidR="00290DFD" w:rsidRDefault="00290DFD" w:rsidP="00C21E08"/>
    <w:p w14:paraId="3F996908" w14:textId="7B5F2035" w:rsidR="00290DFD" w:rsidRDefault="00290DFD" w:rsidP="00C21E08"/>
    <w:p w14:paraId="06385CE2" w14:textId="590A9F08" w:rsidR="00D85B02" w:rsidRDefault="00EE7438" w:rsidP="00D85B02">
      <w:r w:rsidRPr="00EE7438">
        <w:rPr>
          <w:rFonts w:hint="eastAsia"/>
          <w:b/>
          <w:bCs/>
        </w:rPr>
        <w:t xml:space="preserve">用况名 </w:t>
      </w:r>
      <w:r w:rsidR="00D85B02">
        <w:rPr>
          <w:rFonts w:hint="eastAsia"/>
        </w:rPr>
        <w:t>按工作人员查询</w:t>
      </w:r>
    </w:p>
    <w:p w14:paraId="3B500C7D" w14:textId="0B090F97" w:rsidR="00D85B02" w:rsidRDefault="00A65C26" w:rsidP="00D85B02">
      <w:r w:rsidRPr="00A65C26">
        <w:rPr>
          <w:rFonts w:hint="eastAsia"/>
          <w:b/>
          <w:bCs/>
        </w:rPr>
        <w:t>参与者</w:t>
      </w:r>
      <w:r w:rsidR="00D85B02">
        <w:rPr>
          <w:rFonts w:hint="eastAsia"/>
          <w:b/>
          <w:bCs/>
        </w:rPr>
        <w:t xml:space="preserve"> </w:t>
      </w:r>
      <w:r w:rsidR="00D85B02">
        <w:rPr>
          <w:rFonts w:hint="eastAsia"/>
        </w:rPr>
        <w:t>管理员</w:t>
      </w:r>
    </w:p>
    <w:p w14:paraId="75A7CF0C" w14:textId="44C74CAA" w:rsidR="00A65C26" w:rsidRPr="00D85B02" w:rsidRDefault="00A65C26" w:rsidP="00D85B02">
      <w:r w:rsidRPr="00A65C26">
        <w:rPr>
          <w:rFonts w:hint="eastAsia"/>
          <w:b/>
          <w:bCs/>
        </w:rPr>
        <w:t>简述</w:t>
      </w:r>
      <w:r>
        <w:rPr>
          <w:rFonts w:hint="eastAsia"/>
          <w:b/>
          <w:bCs/>
        </w:rPr>
        <w:t xml:space="preserve"> </w:t>
      </w:r>
      <w:r>
        <w:rPr>
          <w:rFonts w:hint="eastAsia"/>
        </w:rPr>
        <w:t>管理员按工作人员信息，对工作人员进行查询</w:t>
      </w:r>
    </w:p>
    <w:p w14:paraId="037F1112" w14:textId="3CBE95DD" w:rsidR="00B3570D" w:rsidRDefault="00B3570D" w:rsidP="00B3570D">
      <w:r>
        <w:rPr>
          <w:rFonts w:hint="eastAsia"/>
          <w:b/>
          <w:bCs/>
        </w:rPr>
        <w:t>细节</w:t>
      </w:r>
    </w:p>
    <w:p w14:paraId="014BC2FF" w14:textId="42612275" w:rsidR="00A65C26" w:rsidRDefault="00D85B02" w:rsidP="00B3570D">
      <w:pPr>
        <w:ind w:firstLine="420"/>
      </w:pPr>
      <w:r>
        <w:rPr>
          <w:rFonts w:hint="eastAsia"/>
        </w:rPr>
        <w:t>管理员按工作人员信息，对工作人员进行查询</w:t>
      </w:r>
    </w:p>
    <w:p w14:paraId="3DCD6984" w14:textId="77777777" w:rsidR="00A65C26" w:rsidRDefault="00A65C26" w:rsidP="00C21E08"/>
    <w:p w14:paraId="3AB8698D" w14:textId="4FB62A2D" w:rsidR="00D85B02" w:rsidRDefault="00D85B02" w:rsidP="00C21E08"/>
    <w:p w14:paraId="449160AD" w14:textId="0783CBC7" w:rsidR="00D85B02" w:rsidRDefault="00EE7438" w:rsidP="00D85B02">
      <w:r w:rsidRPr="00EE7438">
        <w:rPr>
          <w:rFonts w:hint="eastAsia"/>
          <w:b/>
          <w:bCs/>
        </w:rPr>
        <w:t xml:space="preserve">用况名 </w:t>
      </w:r>
      <w:r w:rsidR="00D85B02">
        <w:rPr>
          <w:rFonts w:hint="eastAsia"/>
        </w:rPr>
        <w:t>按档案查询</w:t>
      </w:r>
    </w:p>
    <w:p w14:paraId="1836A74A" w14:textId="559E4EFD" w:rsidR="00D85B02" w:rsidRDefault="00A65C26" w:rsidP="00D85B02">
      <w:r w:rsidRPr="00A65C26">
        <w:rPr>
          <w:rFonts w:hint="eastAsia"/>
          <w:b/>
          <w:bCs/>
        </w:rPr>
        <w:t>参与者</w:t>
      </w:r>
      <w:r w:rsidR="00D85B02">
        <w:rPr>
          <w:rFonts w:hint="eastAsia"/>
          <w:b/>
          <w:bCs/>
        </w:rPr>
        <w:t xml:space="preserve"> </w:t>
      </w:r>
      <w:r w:rsidR="00D85B02">
        <w:rPr>
          <w:rFonts w:hint="eastAsia"/>
        </w:rPr>
        <w:t>管理员</w:t>
      </w:r>
    </w:p>
    <w:p w14:paraId="35492643" w14:textId="49CE2C79" w:rsidR="00A65C26" w:rsidRPr="00D85B02" w:rsidRDefault="00A65C26" w:rsidP="00D85B02">
      <w:r w:rsidRPr="00A65C26">
        <w:rPr>
          <w:rFonts w:hint="eastAsia"/>
          <w:b/>
          <w:bCs/>
        </w:rPr>
        <w:t>简述</w:t>
      </w:r>
      <w:r>
        <w:rPr>
          <w:rFonts w:hint="eastAsia"/>
          <w:b/>
          <w:bCs/>
        </w:rPr>
        <w:t xml:space="preserve"> </w:t>
      </w:r>
      <w:r>
        <w:rPr>
          <w:rFonts w:hint="eastAsia"/>
        </w:rPr>
        <w:t>管理员按档案信息，对档案进行查询</w:t>
      </w:r>
    </w:p>
    <w:p w14:paraId="2BED580B" w14:textId="4B5779B5" w:rsidR="00B3570D" w:rsidRDefault="00B3570D" w:rsidP="00B3570D">
      <w:r>
        <w:rPr>
          <w:rFonts w:hint="eastAsia"/>
          <w:b/>
          <w:bCs/>
        </w:rPr>
        <w:t>细节</w:t>
      </w:r>
    </w:p>
    <w:p w14:paraId="03BC7E94" w14:textId="2373C8DC" w:rsidR="00D85B02" w:rsidRDefault="00D85B02" w:rsidP="00B3570D">
      <w:pPr>
        <w:ind w:firstLine="360"/>
      </w:pPr>
      <w:r>
        <w:rPr>
          <w:rFonts w:hint="eastAsia"/>
        </w:rPr>
        <w:t>管理员按档案信息，对档案进行查询</w:t>
      </w:r>
    </w:p>
    <w:p w14:paraId="1A7CE607" w14:textId="77777777" w:rsidR="00D85B02" w:rsidRDefault="00D85B02" w:rsidP="00C21E08"/>
    <w:p w14:paraId="679DC736" w14:textId="77777777" w:rsidR="00290DFD" w:rsidRDefault="00290DFD">
      <w:pPr>
        <w:widowControl/>
        <w:jc w:val="left"/>
      </w:pPr>
      <w:r>
        <w:br w:type="page"/>
      </w:r>
    </w:p>
    <w:p w14:paraId="7AF4667B" w14:textId="2CF0910F" w:rsidR="002F59D5" w:rsidRPr="00290DFD" w:rsidRDefault="00C21E08" w:rsidP="00290DFD">
      <w:pPr>
        <w:pStyle w:val="a3"/>
        <w:numPr>
          <w:ilvl w:val="0"/>
          <w:numId w:val="6"/>
        </w:numPr>
        <w:tabs>
          <w:tab w:val="left" w:pos="2930"/>
        </w:tabs>
        <w:autoSpaceDE w:val="0"/>
        <w:autoSpaceDN w:val="0"/>
        <w:spacing w:line="681" w:lineRule="exact"/>
        <w:ind w:firstLineChars="0"/>
        <w:jc w:val="left"/>
        <w:rPr>
          <w:bCs/>
          <w:sz w:val="28"/>
          <w:szCs w:val="15"/>
        </w:rPr>
      </w:pPr>
      <w:r w:rsidRPr="00290DFD">
        <w:rPr>
          <w:rFonts w:hint="eastAsia"/>
          <w:bCs/>
          <w:sz w:val="28"/>
          <w:szCs w:val="15"/>
        </w:rPr>
        <w:lastRenderedPageBreak/>
        <w:t>类图</w:t>
      </w:r>
    </w:p>
    <w:p w14:paraId="7584834B" w14:textId="5449819B" w:rsidR="00C21E08" w:rsidRDefault="00C21E08" w:rsidP="00C21E08">
      <w:pPr>
        <w:rPr>
          <w:b/>
          <w:szCs w:val="10"/>
        </w:rPr>
      </w:pPr>
      <w:r w:rsidRPr="00893C9E">
        <w:rPr>
          <w:rFonts w:hint="eastAsia"/>
          <w:b/>
          <w:szCs w:val="10"/>
        </w:rPr>
        <w:t>类图图片：</w:t>
      </w:r>
    </w:p>
    <w:p w14:paraId="58F9F3F4" w14:textId="4BB0E082" w:rsidR="00F76644" w:rsidRPr="00893C9E" w:rsidRDefault="00F76644" w:rsidP="00C21E08">
      <w:pPr>
        <w:rPr>
          <w:b/>
          <w:szCs w:val="10"/>
        </w:rPr>
      </w:pPr>
      <w:r w:rsidRPr="00F76644">
        <w:rPr>
          <w:b/>
          <w:noProof/>
          <w:szCs w:val="10"/>
        </w:rPr>
        <w:drawing>
          <wp:anchor distT="0" distB="0" distL="114300" distR="114300" simplePos="0" relativeHeight="251700224" behindDoc="0" locked="0" layoutInCell="1" allowOverlap="1" wp14:anchorId="5BA1BF54" wp14:editId="54CBB905">
            <wp:simplePos x="0" y="0"/>
            <wp:positionH relativeFrom="margin">
              <wp:align>right</wp:align>
            </wp:positionH>
            <wp:positionV relativeFrom="paragraph">
              <wp:posOffset>200025</wp:posOffset>
            </wp:positionV>
            <wp:extent cx="7546975" cy="4711700"/>
            <wp:effectExtent l="0" t="0" r="0" b="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7554443" cy="471676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B39D6C" w14:textId="68AD3E2E" w:rsidR="00C21E08" w:rsidRPr="00893C9E" w:rsidRDefault="00C21E08" w:rsidP="00C21E08">
      <w:pPr>
        <w:rPr>
          <w:b/>
          <w:szCs w:val="10"/>
        </w:rPr>
      </w:pPr>
      <w:r w:rsidRPr="00893C9E">
        <w:rPr>
          <w:rFonts w:hint="eastAsia"/>
          <w:b/>
          <w:szCs w:val="10"/>
        </w:rPr>
        <w:t>类图源文件：</w:t>
      </w:r>
      <w:hyperlink r:id="rId13" w:history="1">
        <w:r w:rsidRPr="00893C9E">
          <w:rPr>
            <w:rStyle w:val="a6"/>
            <w:rFonts w:hint="eastAsia"/>
            <w:b/>
            <w:szCs w:val="10"/>
          </w:rPr>
          <w:t>类图</w:t>
        </w:r>
        <w:r w:rsidRPr="00893C9E">
          <w:rPr>
            <w:rStyle w:val="a6"/>
            <w:b/>
            <w:szCs w:val="10"/>
          </w:rPr>
          <w:t>.vsdx</w:t>
        </w:r>
      </w:hyperlink>
    </w:p>
    <w:p w14:paraId="5E1D0888" w14:textId="7AE8D029" w:rsidR="00C21E08" w:rsidRPr="00893C9E" w:rsidRDefault="00C21E08" w:rsidP="00C21E08">
      <w:pPr>
        <w:rPr>
          <w:b/>
          <w:szCs w:val="10"/>
        </w:rPr>
      </w:pPr>
      <w:r w:rsidRPr="00893C9E">
        <w:rPr>
          <w:rFonts w:hint="eastAsia"/>
          <w:b/>
          <w:szCs w:val="10"/>
        </w:rPr>
        <w:t>类图pdf文件：</w:t>
      </w:r>
      <w:hyperlink r:id="rId14" w:history="1">
        <w:r w:rsidRPr="00893C9E">
          <w:rPr>
            <w:rStyle w:val="a6"/>
            <w:rFonts w:hint="eastAsia"/>
            <w:b/>
            <w:szCs w:val="10"/>
          </w:rPr>
          <w:t>类图</w:t>
        </w:r>
        <w:r w:rsidRPr="00893C9E">
          <w:rPr>
            <w:rStyle w:val="a6"/>
            <w:b/>
            <w:szCs w:val="10"/>
          </w:rPr>
          <w:t>.pdf</w:t>
        </w:r>
      </w:hyperlink>
    </w:p>
    <w:p w14:paraId="30AF38C9" w14:textId="65945AC0" w:rsidR="00C21E08" w:rsidRPr="00893C9E" w:rsidRDefault="00893C9E" w:rsidP="00C21E08">
      <w:pPr>
        <w:rPr>
          <w:b/>
          <w:szCs w:val="10"/>
        </w:rPr>
      </w:pPr>
      <w:r w:rsidRPr="00893C9E">
        <w:rPr>
          <w:rFonts w:hint="eastAsia"/>
          <w:b/>
          <w:szCs w:val="10"/>
        </w:rPr>
        <w:t>类说明：</w:t>
      </w:r>
    </w:p>
    <w:p w14:paraId="5960031A" w14:textId="5A30C0DF" w:rsidR="00C21E08" w:rsidRDefault="00893C9E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1类“Date”</w:t>
      </w:r>
    </w:p>
    <w:p w14:paraId="3BCC75E7" w14:textId="6A26519F" w:rsidR="00C21E08" w:rsidRDefault="00893C9E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描述：档案</w:t>
      </w:r>
      <w:r w:rsidR="00474652">
        <w:rPr>
          <w:rFonts w:hint="eastAsia"/>
          <w:bCs/>
          <w:szCs w:val="10"/>
        </w:rPr>
        <w:t>对象抽象</w:t>
      </w:r>
      <w:r>
        <w:rPr>
          <w:rFonts w:hint="eastAsia"/>
          <w:bCs/>
          <w:szCs w:val="10"/>
        </w:rPr>
        <w:t>类，每一个档案对应一个档案类</w:t>
      </w:r>
    </w:p>
    <w:p w14:paraId="697BF250" w14:textId="77777777" w:rsidR="00893C9E" w:rsidRDefault="00893C9E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包含属性：</w:t>
      </w:r>
    </w:p>
    <w:p w14:paraId="2931BA8F" w14:textId="04AAB38F" w:rsidR="00893C9E" w:rsidRPr="00893C9E" w:rsidRDefault="00893C9E" w:rsidP="00893C9E">
      <w:pPr>
        <w:pStyle w:val="a3"/>
        <w:numPr>
          <w:ilvl w:val="0"/>
          <w:numId w:val="7"/>
        </w:numPr>
        <w:ind w:firstLineChars="0"/>
        <w:rPr>
          <w:bCs/>
          <w:szCs w:val="10"/>
        </w:rPr>
      </w:pPr>
      <w:r w:rsidRPr="00893C9E">
        <w:rPr>
          <w:bCs/>
          <w:szCs w:val="10"/>
        </w:rPr>
        <w:t>typename</w:t>
      </w:r>
      <w:r w:rsidRPr="00893C9E">
        <w:rPr>
          <w:rFonts w:hint="eastAsia"/>
          <w:bCs/>
          <w:szCs w:val="10"/>
        </w:rPr>
        <w:t>：档案名称</w:t>
      </w:r>
    </w:p>
    <w:p w14:paraId="0907A0A6" w14:textId="2E6A6731" w:rsidR="00893C9E" w:rsidRDefault="00893C9E" w:rsidP="00893C9E">
      <w:pPr>
        <w:pStyle w:val="a3"/>
        <w:numPr>
          <w:ilvl w:val="0"/>
          <w:numId w:val="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id：档案id</w:t>
      </w:r>
    </w:p>
    <w:p w14:paraId="43057BE5" w14:textId="278824FA" w:rsidR="00893C9E" w:rsidRDefault="00893C9E" w:rsidP="00893C9E">
      <w:pPr>
        <w:pStyle w:val="a3"/>
        <w:numPr>
          <w:ilvl w:val="0"/>
          <w:numId w:val="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bo</w:t>
      </w:r>
      <w:r>
        <w:rPr>
          <w:bCs/>
          <w:szCs w:val="10"/>
        </w:rPr>
        <w:t>rrow</w:t>
      </w:r>
      <w:r>
        <w:rPr>
          <w:rFonts w:hint="eastAsia"/>
          <w:bCs/>
          <w:szCs w:val="10"/>
        </w:rPr>
        <w:t>：存放档案借阅信息的数组</w:t>
      </w:r>
    </w:p>
    <w:p w14:paraId="2CFF524E" w14:textId="61F29CFC" w:rsid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包含方法：</w:t>
      </w:r>
    </w:p>
    <w:p w14:paraId="337D6CC1" w14:textId="7AD84218" w:rsidR="00893C9E" w:rsidRDefault="00893C9E" w:rsidP="00893C9E">
      <w:pPr>
        <w:pStyle w:val="a3"/>
        <w:numPr>
          <w:ilvl w:val="0"/>
          <w:numId w:val="8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creat：创建档案</w:t>
      </w:r>
    </w:p>
    <w:p w14:paraId="556C8A74" w14:textId="3EE8A3E0" w:rsidR="00893C9E" w:rsidRDefault="00893C9E" w:rsidP="00893C9E">
      <w:pPr>
        <w:pStyle w:val="a3"/>
        <w:numPr>
          <w:ilvl w:val="0"/>
          <w:numId w:val="8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update：更新档案信息</w:t>
      </w:r>
    </w:p>
    <w:p w14:paraId="7DE3B10C" w14:textId="377D0E12" w:rsidR="00893C9E" w:rsidRDefault="00893C9E" w:rsidP="00893C9E">
      <w:pPr>
        <w:rPr>
          <w:bCs/>
          <w:szCs w:val="10"/>
        </w:rPr>
      </w:pPr>
    </w:p>
    <w:p w14:paraId="4DC02284" w14:textId="303DAC42" w:rsid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2类</w:t>
      </w:r>
      <w:r>
        <w:rPr>
          <w:bCs/>
          <w:szCs w:val="10"/>
        </w:rPr>
        <w:t>”</w:t>
      </w:r>
      <w:r>
        <w:rPr>
          <w:rFonts w:hint="eastAsia"/>
          <w:bCs/>
          <w:szCs w:val="10"/>
        </w:rPr>
        <w:t>图表</w:t>
      </w:r>
      <w:r>
        <w:rPr>
          <w:bCs/>
          <w:szCs w:val="10"/>
        </w:rPr>
        <w:t>”</w:t>
      </w:r>
    </w:p>
    <w:p w14:paraId="49061F24" w14:textId="226AFDE6" w:rsidR="00893C9E" w:rsidRP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继承自Date类</w:t>
      </w:r>
    </w:p>
    <w:p w14:paraId="0B6468FF" w14:textId="20F348D4" w:rsidR="00C21E08" w:rsidRDefault="00893C9E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描述：用于定义图表档案</w:t>
      </w:r>
    </w:p>
    <w:p w14:paraId="36C72A40" w14:textId="11ACA83A" w:rsidR="00C21E08" w:rsidRDefault="00C21E08" w:rsidP="00C21E08">
      <w:pPr>
        <w:rPr>
          <w:bCs/>
          <w:szCs w:val="10"/>
        </w:rPr>
      </w:pPr>
    </w:p>
    <w:p w14:paraId="7A2BB957" w14:textId="31445BD1" w:rsidR="00893C9E" w:rsidRDefault="00893C9E" w:rsidP="00893C9E">
      <w:pPr>
        <w:rPr>
          <w:bCs/>
          <w:szCs w:val="10"/>
        </w:rPr>
      </w:pPr>
      <w:r>
        <w:rPr>
          <w:bCs/>
          <w:szCs w:val="10"/>
        </w:rPr>
        <w:t>3</w:t>
      </w:r>
      <w:r>
        <w:rPr>
          <w:rFonts w:hint="eastAsia"/>
          <w:bCs/>
          <w:szCs w:val="10"/>
        </w:rPr>
        <w:t>类</w:t>
      </w:r>
      <w:r>
        <w:rPr>
          <w:bCs/>
          <w:szCs w:val="10"/>
        </w:rPr>
        <w:t>”</w:t>
      </w:r>
      <w:r>
        <w:rPr>
          <w:rFonts w:hint="eastAsia"/>
          <w:bCs/>
          <w:szCs w:val="10"/>
        </w:rPr>
        <w:t>文件记录</w:t>
      </w:r>
      <w:r>
        <w:rPr>
          <w:bCs/>
          <w:szCs w:val="10"/>
        </w:rPr>
        <w:t>”</w:t>
      </w:r>
    </w:p>
    <w:p w14:paraId="2683390B" w14:textId="133025DA" w:rsidR="00893C9E" w:rsidRP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继承自Date类</w:t>
      </w:r>
    </w:p>
    <w:p w14:paraId="7A723A9C" w14:textId="4925268A" w:rsid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描述：用于定义文件记录档案</w:t>
      </w:r>
    </w:p>
    <w:p w14:paraId="27BE7DC8" w14:textId="51EC2AC9" w:rsidR="00C21E08" w:rsidRDefault="00C21E08" w:rsidP="00C21E08">
      <w:pPr>
        <w:rPr>
          <w:bCs/>
          <w:szCs w:val="10"/>
        </w:rPr>
      </w:pPr>
    </w:p>
    <w:p w14:paraId="29AEEC0D" w14:textId="3928E148" w:rsidR="00893C9E" w:rsidRDefault="00893C9E" w:rsidP="00893C9E">
      <w:pPr>
        <w:rPr>
          <w:bCs/>
          <w:szCs w:val="10"/>
        </w:rPr>
      </w:pPr>
      <w:r>
        <w:rPr>
          <w:bCs/>
          <w:szCs w:val="10"/>
        </w:rPr>
        <w:t>4</w:t>
      </w:r>
      <w:r>
        <w:rPr>
          <w:rFonts w:hint="eastAsia"/>
          <w:bCs/>
          <w:szCs w:val="10"/>
        </w:rPr>
        <w:t>类</w:t>
      </w:r>
      <w:r>
        <w:rPr>
          <w:bCs/>
          <w:szCs w:val="10"/>
        </w:rPr>
        <w:t>”</w:t>
      </w:r>
      <w:r>
        <w:rPr>
          <w:rFonts w:hint="eastAsia"/>
          <w:bCs/>
          <w:szCs w:val="10"/>
        </w:rPr>
        <w:t>光盘</w:t>
      </w:r>
      <w:r>
        <w:rPr>
          <w:bCs/>
          <w:szCs w:val="10"/>
        </w:rPr>
        <w:t>”</w:t>
      </w:r>
    </w:p>
    <w:p w14:paraId="70574CC3" w14:textId="6028CB3A" w:rsidR="00893C9E" w:rsidRP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继承自Date类</w:t>
      </w:r>
    </w:p>
    <w:p w14:paraId="36A27C20" w14:textId="36828F88" w:rsid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描述：用于定义光盘档案</w:t>
      </w:r>
    </w:p>
    <w:p w14:paraId="1C78C004" w14:textId="5F6B1ED6" w:rsidR="00C21E08" w:rsidRDefault="00C21E08" w:rsidP="00C21E08">
      <w:pPr>
        <w:rPr>
          <w:bCs/>
          <w:szCs w:val="10"/>
        </w:rPr>
      </w:pPr>
    </w:p>
    <w:p w14:paraId="0D3E64C2" w14:textId="1809499D" w:rsidR="00893C9E" w:rsidRDefault="00893C9E" w:rsidP="00893C9E">
      <w:pPr>
        <w:rPr>
          <w:bCs/>
          <w:szCs w:val="10"/>
        </w:rPr>
      </w:pPr>
      <w:r>
        <w:rPr>
          <w:bCs/>
          <w:szCs w:val="10"/>
        </w:rPr>
        <w:t>5</w:t>
      </w:r>
      <w:r>
        <w:rPr>
          <w:rFonts w:hint="eastAsia"/>
          <w:bCs/>
          <w:szCs w:val="10"/>
        </w:rPr>
        <w:t>类</w:t>
      </w:r>
      <w:r>
        <w:rPr>
          <w:bCs/>
          <w:szCs w:val="10"/>
        </w:rPr>
        <w:t>”</w:t>
      </w:r>
      <w:r>
        <w:rPr>
          <w:rFonts w:hint="eastAsia"/>
          <w:bCs/>
          <w:szCs w:val="10"/>
        </w:rPr>
        <w:t>视频</w:t>
      </w:r>
      <w:r>
        <w:rPr>
          <w:bCs/>
          <w:szCs w:val="10"/>
        </w:rPr>
        <w:t>”</w:t>
      </w:r>
    </w:p>
    <w:p w14:paraId="3759C1D6" w14:textId="096DF242" w:rsidR="00893C9E" w:rsidRP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继承自Date类</w:t>
      </w:r>
    </w:p>
    <w:p w14:paraId="2DAC1529" w14:textId="49C93091" w:rsid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描述：用于定义视频档案</w:t>
      </w:r>
    </w:p>
    <w:p w14:paraId="2B8AD93A" w14:textId="08BC459D" w:rsidR="00C21E08" w:rsidRDefault="00C21E08" w:rsidP="00C21E08">
      <w:pPr>
        <w:rPr>
          <w:bCs/>
          <w:szCs w:val="10"/>
        </w:rPr>
      </w:pPr>
    </w:p>
    <w:p w14:paraId="2FD85064" w14:textId="59F37457" w:rsidR="00893C9E" w:rsidRDefault="00893C9E" w:rsidP="00893C9E">
      <w:pPr>
        <w:rPr>
          <w:bCs/>
          <w:szCs w:val="10"/>
        </w:rPr>
      </w:pPr>
      <w:r>
        <w:rPr>
          <w:bCs/>
          <w:szCs w:val="10"/>
        </w:rPr>
        <w:t>6</w:t>
      </w:r>
      <w:r>
        <w:rPr>
          <w:rFonts w:hint="eastAsia"/>
          <w:bCs/>
          <w:szCs w:val="10"/>
        </w:rPr>
        <w:t>类</w:t>
      </w:r>
      <w:r>
        <w:rPr>
          <w:bCs/>
          <w:szCs w:val="10"/>
        </w:rPr>
        <w:t>”</w:t>
      </w:r>
      <w:r>
        <w:rPr>
          <w:rFonts w:hint="eastAsia"/>
          <w:bCs/>
          <w:szCs w:val="10"/>
        </w:rPr>
        <w:t>照片</w:t>
      </w:r>
      <w:r>
        <w:rPr>
          <w:bCs/>
          <w:szCs w:val="10"/>
        </w:rPr>
        <w:t>”</w:t>
      </w:r>
    </w:p>
    <w:p w14:paraId="6BC30771" w14:textId="34017216" w:rsidR="00893C9E" w:rsidRP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继承自Date类</w:t>
      </w:r>
    </w:p>
    <w:p w14:paraId="1890D34A" w14:textId="4659148D" w:rsidR="00893C9E" w:rsidRDefault="00893C9E" w:rsidP="00893C9E">
      <w:pPr>
        <w:rPr>
          <w:bCs/>
          <w:szCs w:val="10"/>
        </w:rPr>
      </w:pPr>
      <w:r>
        <w:rPr>
          <w:rFonts w:hint="eastAsia"/>
          <w:bCs/>
          <w:szCs w:val="10"/>
        </w:rPr>
        <w:t>描述：用于定义照片档案</w:t>
      </w:r>
    </w:p>
    <w:p w14:paraId="39C74CB6" w14:textId="2DD6B032" w:rsidR="00C21E08" w:rsidRDefault="00C21E08" w:rsidP="00C21E08">
      <w:pPr>
        <w:rPr>
          <w:bCs/>
          <w:szCs w:val="10"/>
        </w:rPr>
      </w:pPr>
    </w:p>
    <w:p w14:paraId="20322BFB" w14:textId="0BCD41F5" w:rsidR="00C21E08" w:rsidRDefault="00893C9E" w:rsidP="00C21E08">
      <w:pPr>
        <w:rPr>
          <w:bCs/>
          <w:szCs w:val="10"/>
        </w:rPr>
      </w:pPr>
      <w:r>
        <w:rPr>
          <w:bCs/>
          <w:szCs w:val="10"/>
        </w:rPr>
        <w:t>7</w:t>
      </w:r>
      <w:r>
        <w:rPr>
          <w:rFonts w:hint="eastAsia"/>
          <w:bCs/>
          <w:szCs w:val="10"/>
        </w:rPr>
        <w:t>类“DateFactory“</w:t>
      </w:r>
    </w:p>
    <w:p w14:paraId="5F581F8D" w14:textId="47E06491" w:rsidR="00C21E08" w:rsidRDefault="00893C9E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依赖Date类、图标类、文件记录类、光盘类、视频类、照片类</w:t>
      </w:r>
    </w:p>
    <w:p w14:paraId="0DFEDA83" w14:textId="78D3F1F3" w:rsidR="00C21E08" w:rsidRDefault="00893C9E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描述：档案工厂</w:t>
      </w:r>
    </w:p>
    <w:p w14:paraId="0F712694" w14:textId="60748841" w:rsidR="00C21E08" w:rsidRDefault="00893C9E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包含</w:t>
      </w:r>
      <w:r w:rsidR="00474652">
        <w:rPr>
          <w:rFonts w:hint="eastAsia"/>
          <w:bCs/>
          <w:szCs w:val="10"/>
        </w:rPr>
        <w:t>方法：</w:t>
      </w:r>
    </w:p>
    <w:p w14:paraId="719C03B8" w14:textId="75FB96B3" w:rsidR="00474652" w:rsidRPr="00474652" w:rsidRDefault="00474652" w:rsidP="00474652">
      <w:pPr>
        <w:pStyle w:val="a3"/>
        <w:numPr>
          <w:ilvl w:val="0"/>
          <w:numId w:val="9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createDate(</w:t>
      </w:r>
      <w:r>
        <w:rPr>
          <w:bCs/>
          <w:szCs w:val="10"/>
        </w:rPr>
        <w:t>)</w:t>
      </w:r>
      <w:r>
        <w:rPr>
          <w:rFonts w:hint="eastAsia"/>
          <w:bCs/>
          <w:szCs w:val="10"/>
        </w:rPr>
        <w:t>：根据信息创建相应的档案对象并返回</w:t>
      </w:r>
    </w:p>
    <w:p w14:paraId="2A0C2CAB" w14:textId="301A5B5D" w:rsidR="00C21E08" w:rsidRDefault="00C21E08" w:rsidP="00C21E08">
      <w:pPr>
        <w:rPr>
          <w:bCs/>
          <w:szCs w:val="10"/>
        </w:rPr>
      </w:pPr>
    </w:p>
    <w:p w14:paraId="7E2FD4F3" w14:textId="089EDEA4" w:rsidR="00C21E08" w:rsidRDefault="00474652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8类“File“</w:t>
      </w:r>
    </w:p>
    <w:p w14:paraId="51CFF898" w14:textId="28B0760A" w:rsidR="00F76644" w:rsidRDefault="00F76644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多对多关联User类</w:t>
      </w:r>
    </w:p>
    <w:p w14:paraId="60397DEE" w14:textId="537EEF6D" w:rsidR="00C21E08" w:rsidRDefault="00474652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依赖Date类、DateFactory类</w:t>
      </w:r>
    </w:p>
    <w:p w14:paraId="47B41B63" w14:textId="30237008" w:rsidR="00474652" w:rsidRDefault="00474652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描述：用于存放一种档案的所有对象</w:t>
      </w:r>
    </w:p>
    <w:p w14:paraId="7309BA21" w14:textId="1F34CA0E" w:rsidR="00C21E08" w:rsidRDefault="00474652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包含属性：</w:t>
      </w:r>
    </w:p>
    <w:p w14:paraId="47382B90" w14:textId="1162B157" w:rsidR="00474652" w:rsidRDefault="00474652" w:rsidP="00474652">
      <w:pPr>
        <w:pStyle w:val="a3"/>
        <w:numPr>
          <w:ilvl w:val="0"/>
          <w:numId w:val="1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typename：档案类别</w:t>
      </w:r>
    </w:p>
    <w:p w14:paraId="123A195F" w14:textId="476374BF" w:rsidR="00474652" w:rsidRDefault="00474652" w:rsidP="00474652">
      <w:pPr>
        <w:pStyle w:val="a3"/>
        <w:numPr>
          <w:ilvl w:val="0"/>
          <w:numId w:val="1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date：存放档案对象的数组</w:t>
      </w:r>
    </w:p>
    <w:p w14:paraId="4D829189" w14:textId="0982829C" w:rsidR="00474652" w:rsidRDefault="00474652" w:rsidP="00474652">
      <w:pPr>
        <w:pStyle w:val="a3"/>
        <w:numPr>
          <w:ilvl w:val="0"/>
          <w:numId w:val="1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datenumber：档案对象的个数</w:t>
      </w:r>
    </w:p>
    <w:p w14:paraId="6ED94288" w14:textId="3D6E5AA9" w:rsidR="00474652" w:rsidRDefault="00474652" w:rsidP="00474652">
      <w:pPr>
        <w:rPr>
          <w:bCs/>
          <w:szCs w:val="10"/>
        </w:rPr>
      </w:pPr>
      <w:r>
        <w:rPr>
          <w:rFonts w:hint="eastAsia"/>
          <w:bCs/>
          <w:szCs w:val="10"/>
        </w:rPr>
        <w:t>包含方法：</w:t>
      </w:r>
    </w:p>
    <w:p w14:paraId="4D98CDA0" w14:textId="1AF14A92" w:rsidR="00474652" w:rsidRDefault="00474652" w:rsidP="00474652">
      <w:pPr>
        <w:pStyle w:val="a3"/>
        <w:numPr>
          <w:ilvl w:val="0"/>
          <w:numId w:val="1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create：创建一个File对象</w:t>
      </w:r>
    </w:p>
    <w:p w14:paraId="35C68893" w14:textId="55C70B86" w:rsidR="00474652" w:rsidRDefault="00474652" w:rsidP="00474652">
      <w:pPr>
        <w:pStyle w:val="a3"/>
        <w:numPr>
          <w:ilvl w:val="0"/>
          <w:numId w:val="1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find：查询档案并返回对象指针</w:t>
      </w:r>
    </w:p>
    <w:p w14:paraId="5011FF20" w14:textId="7A4E9624" w:rsidR="00474652" w:rsidRDefault="00474652" w:rsidP="00474652">
      <w:pPr>
        <w:pStyle w:val="a3"/>
        <w:numPr>
          <w:ilvl w:val="0"/>
          <w:numId w:val="1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insert：项档案对象数组中插入一个档案对象</w:t>
      </w:r>
    </w:p>
    <w:p w14:paraId="33E2DCB0" w14:textId="2BCB00E3" w:rsidR="00474652" w:rsidRDefault="00474652" w:rsidP="00474652">
      <w:pPr>
        <w:pStyle w:val="a3"/>
        <w:numPr>
          <w:ilvl w:val="0"/>
          <w:numId w:val="1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delete：删除一个档案对象</w:t>
      </w:r>
    </w:p>
    <w:p w14:paraId="25EDD910" w14:textId="4A3B0CCC" w:rsidR="00474652" w:rsidRDefault="00474652" w:rsidP="00474652">
      <w:pPr>
        <w:pStyle w:val="a3"/>
        <w:numPr>
          <w:ilvl w:val="0"/>
          <w:numId w:val="1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update：对一个档案对象的信息进行更新</w:t>
      </w:r>
    </w:p>
    <w:p w14:paraId="5666DD74" w14:textId="77777777" w:rsidR="00474652" w:rsidRPr="00474652" w:rsidRDefault="00474652" w:rsidP="00474652">
      <w:pPr>
        <w:rPr>
          <w:bCs/>
          <w:szCs w:val="10"/>
        </w:rPr>
      </w:pPr>
    </w:p>
    <w:p w14:paraId="61493FD2" w14:textId="5753CB51" w:rsidR="00C21E08" w:rsidRDefault="00474652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9类“Staff“</w:t>
      </w:r>
    </w:p>
    <w:p w14:paraId="1D7CC5C7" w14:textId="77777777" w:rsidR="00F76644" w:rsidRDefault="00F76644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多对多</w:t>
      </w:r>
      <w:r w:rsidR="00474652">
        <w:rPr>
          <w:rFonts w:hint="eastAsia"/>
          <w:bCs/>
          <w:szCs w:val="10"/>
        </w:rPr>
        <w:t>关联User类</w:t>
      </w:r>
    </w:p>
    <w:p w14:paraId="181CDBCD" w14:textId="7A9767F9" w:rsidR="00474652" w:rsidRDefault="00F76644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多对多关联</w:t>
      </w:r>
      <w:r w:rsidR="00591CF9">
        <w:rPr>
          <w:rFonts w:hint="eastAsia"/>
          <w:bCs/>
          <w:szCs w:val="10"/>
        </w:rPr>
        <w:t>File类</w:t>
      </w:r>
    </w:p>
    <w:p w14:paraId="066298E5" w14:textId="14D29EFB" w:rsidR="00C21E08" w:rsidRDefault="00474652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描述：工作人员类</w:t>
      </w:r>
    </w:p>
    <w:p w14:paraId="34BF050C" w14:textId="4FB989B4" w:rsidR="00C21E08" w:rsidRDefault="00474652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包含属性</w:t>
      </w:r>
      <w:r w:rsidR="00F25555">
        <w:rPr>
          <w:rFonts w:hint="eastAsia"/>
          <w:bCs/>
          <w:szCs w:val="10"/>
        </w:rPr>
        <w:t>：</w:t>
      </w:r>
    </w:p>
    <w:p w14:paraId="1BE49589" w14:textId="4FEE9BA9" w:rsidR="00F25555" w:rsidRDefault="00F25555" w:rsidP="00F25555">
      <w:pPr>
        <w:pStyle w:val="a3"/>
        <w:numPr>
          <w:ilvl w:val="0"/>
          <w:numId w:val="12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staffname：工作人员名称</w:t>
      </w:r>
    </w:p>
    <w:p w14:paraId="0FD68A19" w14:textId="06887203" w:rsidR="00F25555" w:rsidRDefault="00F25555" w:rsidP="00F25555">
      <w:pPr>
        <w:pStyle w:val="a3"/>
        <w:numPr>
          <w:ilvl w:val="0"/>
          <w:numId w:val="12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lastRenderedPageBreak/>
        <w:t>staffid：工作人员id</w:t>
      </w:r>
    </w:p>
    <w:p w14:paraId="3B8AA206" w14:textId="33E678AA" w:rsidR="00F25555" w:rsidRPr="00F25555" w:rsidRDefault="00F25555" w:rsidP="00F25555">
      <w:pPr>
        <w:pStyle w:val="a3"/>
        <w:numPr>
          <w:ilvl w:val="0"/>
          <w:numId w:val="12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staffpower：工作人员是否拥有管理档案的权限</w:t>
      </w:r>
    </w:p>
    <w:p w14:paraId="2C1DBE06" w14:textId="2BB6DEA6" w:rsidR="0089155E" w:rsidRDefault="00F25555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包含方法：</w:t>
      </w:r>
    </w:p>
    <w:p w14:paraId="2188520F" w14:textId="3DA8DC22" w:rsidR="00F25555" w:rsidRDefault="00F25555" w:rsidP="00F25555">
      <w:pPr>
        <w:pStyle w:val="a3"/>
        <w:numPr>
          <w:ilvl w:val="0"/>
          <w:numId w:val="13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Read</w:t>
      </w:r>
      <w:r w:rsidR="00591CF9">
        <w:rPr>
          <w:rFonts w:hint="eastAsia"/>
          <w:bCs/>
          <w:szCs w:val="10"/>
        </w:rPr>
        <w:t>Files</w:t>
      </w:r>
      <w:r w:rsidR="00591CF9">
        <w:rPr>
          <w:bCs/>
          <w:szCs w:val="10"/>
        </w:rPr>
        <w:t>()</w:t>
      </w:r>
      <w:r w:rsidR="00591CF9">
        <w:rPr>
          <w:rFonts w:hint="eastAsia"/>
          <w:bCs/>
          <w:szCs w:val="10"/>
        </w:rPr>
        <w:t>：查看档案相应信息</w:t>
      </w:r>
    </w:p>
    <w:p w14:paraId="1211CF5C" w14:textId="39F9B92D" w:rsidR="00591CF9" w:rsidRDefault="00591CF9" w:rsidP="00F25555">
      <w:pPr>
        <w:pStyle w:val="a3"/>
        <w:numPr>
          <w:ilvl w:val="0"/>
          <w:numId w:val="13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Up</w:t>
      </w:r>
      <w:r w:rsidR="00A13683">
        <w:rPr>
          <w:rFonts w:hint="eastAsia"/>
          <w:bCs/>
          <w:szCs w:val="10"/>
        </w:rPr>
        <w:t>date</w:t>
      </w:r>
      <w:r w:rsidR="00A13683">
        <w:rPr>
          <w:bCs/>
          <w:szCs w:val="10"/>
        </w:rPr>
        <w:t>Files()</w:t>
      </w:r>
      <w:r w:rsidR="00A13683">
        <w:rPr>
          <w:rFonts w:hint="eastAsia"/>
          <w:bCs/>
          <w:szCs w:val="10"/>
        </w:rPr>
        <w:t>：对档案信息进行</w:t>
      </w:r>
      <w:r w:rsidR="00187C31">
        <w:rPr>
          <w:rFonts w:hint="eastAsia"/>
          <w:bCs/>
          <w:szCs w:val="10"/>
        </w:rPr>
        <w:t>更新</w:t>
      </w:r>
    </w:p>
    <w:p w14:paraId="3C41CB8A" w14:textId="2730E933" w:rsidR="009E40DD" w:rsidRDefault="009E40DD" w:rsidP="00F25555">
      <w:pPr>
        <w:pStyle w:val="a3"/>
        <w:numPr>
          <w:ilvl w:val="0"/>
          <w:numId w:val="13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InsertFile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录入档案</w:t>
      </w:r>
    </w:p>
    <w:p w14:paraId="1A6F15E2" w14:textId="0E8A7867" w:rsidR="009E40DD" w:rsidRDefault="009E40DD" w:rsidP="00F25555">
      <w:pPr>
        <w:pStyle w:val="a3"/>
        <w:numPr>
          <w:ilvl w:val="0"/>
          <w:numId w:val="13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DeleteFile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删除档案</w:t>
      </w:r>
    </w:p>
    <w:p w14:paraId="30D20984" w14:textId="02030F74" w:rsidR="009E40DD" w:rsidRDefault="009E40DD" w:rsidP="00F25555">
      <w:pPr>
        <w:pStyle w:val="a3"/>
        <w:numPr>
          <w:ilvl w:val="0"/>
          <w:numId w:val="13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FindFile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查询档案</w:t>
      </w:r>
    </w:p>
    <w:p w14:paraId="4A7491AF" w14:textId="29E5D139" w:rsidR="009E40DD" w:rsidRDefault="009E40DD" w:rsidP="00F25555">
      <w:pPr>
        <w:pStyle w:val="a3"/>
        <w:numPr>
          <w:ilvl w:val="0"/>
          <w:numId w:val="13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ReadUser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查看用户信息</w:t>
      </w:r>
    </w:p>
    <w:p w14:paraId="7098390B" w14:textId="4CE49B52" w:rsidR="009E40DD" w:rsidRDefault="009E40DD" w:rsidP="00F25555">
      <w:pPr>
        <w:pStyle w:val="a3"/>
        <w:numPr>
          <w:ilvl w:val="0"/>
          <w:numId w:val="13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EA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审核用户的借阅申请</w:t>
      </w:r>
    </w:p>
    <w:p w14:paraId="79277938" w14:textId="38283B25" w:rsidR="009E40DD" w:rsidRDefault="009E40DD" w:rsidP="00F25555">
      <w:pPr>
        <w:pStyle w:val="a3"/>
        <w:numPr>
          <w:ilvl w:val="0"/>
          <w:numId w:val="13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check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档案归还检查</w:t>
      </w:r>
    </w:p>
    <w:p w14:paraId="7A71BACD" w14:textId="5FD20DB3" w:rsidR="009E40DD" w:rsidRDefault="009E40DD" w:rsidP="009E40DD">
      <w:pPr>
        <w:rPr>
          <w:bCs/>
          <w:szCs w:val="10"/>
        </w:rPr>
      </w:pPr>
    </w:p>
    <w:p w14:paraId="186482A4" w14:textId="3C3FC937" w:rsidR="009E40DD" w:rsidRPr="009E40DD" w:rsidRDefault="009E40DD" w:rsidP="009E40DD">
      <w:pPr>
        <w:rPr>
          <w:bCs/>
          <w:szCs w:val="10"/>
        </w:rPr>
      </w:pPr>
      <w:r>
        <w:rPr>
          <w:rFonts w:hint="eastAsia"/>
          <w:bCs/>
          <w:szCs w:val="10"/>
        </w:rPr>
        <w:t>1</w:t>
      </w:r>
      <w:r>
        <w:rPr>
          <w:bCs/>
          <w:szCs w:val="10"/>
        </w:rPr>
        <w:t>0</w:t>
      </w:r>
      <w:r>
        <w:rPr>
          <w:rFonts w:hint="eastAsia"/>
          <w:bCs/>
          <w:szCs w:val="10"/>
        </w:rPr>
        <w:t>类User</w:t>
      </w:r>
    </w:p>
    <w:p w14:paraId="53AE052D" w14:textId="5BF79110" w:rsidR="0089155E" w:rsidRDefault="009E40DD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关联Staff类</w:t>
      </w:r>
    </w:p>
    <w:p w14:paraId="4384FBA3" w14:textId="2E85A9C4" w:rsidR="009E40DD" w:rsidRDefault="009E40DD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描述：定义用户的类</w:t>
      </w:r>
    </w:p>
    <w:p w14:paraId="58CE7FC5" w14:textId="68C6F087" w:rsidR="009E40DD" w:rsidRDefault="009E40DD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包含属性：</w:t>
      </w:r>
    </w:p>
    <w:p w14:paraId="33064E79" w14:textId="42ADA8AB" w:rsidR="009E40DD" w:rsidRDefault="009E40DD" w:rsidP="009E40DD">
      <w:pPr>
        <w:pStyle w:val="a3"/>
        <w:numPr>
          <w:ilvl w:val="0"/>
          <w:numId w:val="14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username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用户名称</w:t>
      </w:r>
    </w:p>
    <w:p w14:paraId="1B2C86CB" w14:textId="6BE70478" w:rsidR="009E40DD" w:rsidRDefault="009E40DD" w:rsidP="009E40DD">
      <w:pPr>
        <w:pStyle w:val="a3"/>
        <w:numPr>
          <w:ilvl w:val="0"/>
          <w:numId w:val="14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userid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用户id</w:t>
      </w:r>
    </w:p>
    <w:p w14:paraId="18A36A8E" w14:textId="025B2D8A" w:rsidR="009E40DD" w:rsidRDefault="009E40DD" w:rsidP="009E40DD">
      <w:pPr>
        <w:pStyle w:val="a3"/>
        <w:numPr>
          <w:ilvl w:val="0"/>
          <w:numId w:val="14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passwd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用户密码</w:t>
      </w:r>
    </w:p>
    <w:p w14:paraId="7EEEBC07" w14:textId="3E4DCF7A" w:rsidR="009E40DD" w:rsidRDefault="009E40DD" w:rsidP="009E40DD">
      <w:pPr>
        <w:rPr>
          <w:bCs/>
          <w:szCs w:val="10"/>
        </w:rPr>
      </w:pPr>
      <w:r>
        <w:rPr>
          <w:rFonts w:hint="eastAsia"/>
          <w:bCs/>
          <w:szCs w:val="10"/>
        </w:rPr>
        <w:t>包含方法：</w:t>
      </w:r>
    </w:p>
    <w:p w14:paraId="4A1D3E28" w14:textId="7FC1F5D9" w:rsidR="009E40DD" w:rsidRDefault="009E40DD" w:rsidP="009E40DD">
      <w:pPr>
        <w:pStyle w:val="a3"/>
        <w:numPr>
          <w:ilvl w:val="0"/>
          <w:numId w:val="1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update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更新用户信息</w:t>
      </w:r>
    </w:p>
    <w:p w14:paraId="4F019279" w14:textId="50AEB313" w:rsidR="009E40DD" w:rsidRDefault="009E40DD" w:rsidP="009E40DD">
      <w:pPr>
        <w:pStyle w:val="a3"/>
        <w:numPr>
          <w:ilvl w:val="0"/>
          <w:numId w:val="1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create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创建用户</w:t>
      </w:r>
    </w:p>
    <w:p w14:paraId="5918CDBF" w14:textId="631721D8" w:rsidR="009E40DD" w:rsidRDefault="009E40DD" w:rsidP="009E40DD">
      <w:pPr>
        <w:pStyle w:val="a3"/>
        <w:numPr>
          <w:ilvl w:val="0"/>
          <w:numId w:val="1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apply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借阅档案申请</w:t>
      </w:r>
    </w:p>
    <w:p w14:paraId="097A4F76" w14:textId="0A7410A7" w:rsidR="009E40DD" w:rsidRDefault="009E40DD" w:rsidP="009E40DD">
      <w:pPr>
        <w:pStyle w:val="a3"/>
        <w:numPr>
          <w:ilvl w:val="0"/>
          <w:numId w:val="1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revert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档案归还申请</w:t>
      </w:r>
    </w:p>
    <w:p w14:paraId="21AF8773" w14:textId="0883904D" w:rsidR="009E40DD" w:rsidRDefault="009E40DD" w:rsidP="009E40DD">
      <w:pPr>
        <w:rPr>
          <w:bCs/>
          <w:szCs w:val="10"/>
        </w:rPr>
      </w:pPr>
    </w:p>
    <w:p w14:paraId="3A439C36" w14:textId="6F57DC47" w:rsidR="009E40DD" w:rsidRDefault="009E40DD" w:rsidP="009E40DD">
      <w:pPr>
        <w:rPr>
          <w:bCs/>
          <w:szCs w:val="10"/>
        </w:rPr>
      </w:pPr>
      <w:r>
        <w:rPr>
          <w:rFonts w:hint="eastAsia"/>
          <w:bCs/>
          <w:szCs w:val="10"/>
        </w:rPr>
        <w:t>1</w:t>
      </w:r>
      <w:r>
        <w:rPr>
          <w:bCs/>
          <w:szCs w:val="10"/>
        </w:rPr>
        <w:t>1</w:t>
      </w:r>
      <w:r>
        <w:rPr>
          <w:rFonts w:hint="eastAsia"/>
          <w:bCs/>
          <w:szCs w:val="10"/>
        </w:rPr>
        <w:t>类Administrators</w:t>
      </w:r>
    </w:p>
    <w:p w14:paraId="18AA8B34" w14:textId="40CBF1DA" w:rsidR="009E40DD" w:rsidRPr="009E40DD" w:rsidRDefault="00F76644" w:rsidP="009E40DD">
      <w:pPr>
        <w:rPr>
          <w:bCs/>
          <w:szCs w:val="10"/>
        </w:rPr>
      </w:pPr>
      <w:r>
        <w:rPr>
          <w:rFonts w:hint="eastAsia"/>
          <w:bCs/>
          <w:szCs w:val="10"/>
        </w:rPr>
        <w:t>多对一</w:t>
      </w:r>
      <w:r w:rsidR="009E40DD">
        <w:rPr>
          <w:rFonts w:hint="eastAsia"/>
          <w:bCs/>
          <w:szCs w:val="10"/>
        </w:rPr>
        <w:t>关联Database类</w:t>
      </w:r>
    </w:p>
    <w:p w14:paraId="463138C7" w14:textId="5937E055" w:rsidR="0089155E" w:rsidRDefault="009E40DD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描述：定义管理员的类</w:t>
      </w:r>
    </w:p>
    <w:p w14:paraId="4FA60D45" w14:textId="4DECAD37" w:rsidR="009E40DD" w:rsidRDefault="009E40DD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包含方法：</w:t>
      </w:r>
    </w:p>
    <w:p w14:paraId="7C32618A" w14:textId="77777777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ReadFile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查看档案相应信息</w:t>
      </w:r>
    </w:p>
    <w:p w14:paraId="33D4EC63" w14:textId="77777777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Update</w:t>
      </w:r>
      <w:r>
        <w:rPr>
          <w:bCs/>
          <w:szCs w:val="10"/>
        </w:rPr>
        <w:t>Files()</w:t>
      </w:r>
      <w:r>
        <w:rPr>
          <w:rFonts w:hint="eastAsia"/>
          <w:bCs/>
          <w:szCs w:val="10"/>
        </w:rPr>
        <w:t>：对档案信息进行更新</w:t>
      </w:r>
    </w:p>
    <w:p w14:paraId="0A7D522F" w14:textId="77777777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InsertFile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录入档案</w:t>
      </w:r>
    </w:p>
    <w:p w14:paraId="04C67BBE" w14:textId="77777777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DeleteFile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删除档案</w:t>
      </w:r>
    </w:p>
    <w:p w14:paraId="4D85D102" w14:textId="084623EB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FindFile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查询档案</w:t>
      </w:r>
    </w:p>
    <w:p w14:paraId="7F47B053" w14:textId="4CC6B9F3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Read</w:t>
      </w:r>
      <w:r w:rsidR="009C22A4">
        <w:rPr>
          <w:rFonts w:hint="eastAsia"/>
          <w:bCs/>
          <w:szCs w:val="10"/>
        </w:rPr>
        <w:t>Staff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查看</w:t>
      </w:r>
      <w:r w:rsidR="009C22A4">
        <w:rPr>
          <w:rFonts w:hint="eastAsia"/>
          <w:bCs/>
          <w:szCs w:val="10"/>
        </w:rPr>
        <w:t>工作人员</w:t>
      </w:r>
      <w:r>
        <w:rPr>
          <w:rFonts w:hint="eastAsia"/>
          <w:bCs/>
          <w:szCs w:val="10"/>
        </w:rPr>
        <w:t>相应信息</w:t>
      </w:r>
    </w:p>
    <w:p w14:paraId="7C445782" w14:textId="55891BE8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Update</w:t>
      </w:r>
      <w:r w:rsidR="009C22A4">
        <w:rPr>
          <w:bCs/>
          <w:szCs w:val="10"/>
        </w:rPr>
        <w:t>Staff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对</w:t>
      </w:r>
      <w:r w:rsidR="009C22A4">
        <w:rPr>
          <w:rFonts w:hint="eastAsia"/>
          <w:bCs/>
          <w:szCs w:val="10"/>
        </w:rPr>
        <w:t>工作人员</w:t>
      </w:r>
      <w:r>
        <w:rPr>
          <w:rFonts w:hint="eastAsia"/>
          <w:bCs/>
          <w:szCs w:val="10"/>
        </w:rPr>
        <w:t>信息进行更新</w:t>
      </w:r>
    </w:p>
    <w:p w14:paraId="64DE2410" w14:textId="05FED1BB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Insert</w:t>
      </w:r>
      <w:r w:rsidR="009C22A4">
        <w:rPr>
          <w:bCs/>
          <w:szCs w:val="10"/>
        </w:rPr>
        <w:t>Staff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录入</w:t>
      </w:r>
      <w:r w:rsidR="009C22A4">
        <w:rPr>
          <w:rFonts w:hint="eastAsia"/>
          <w:bCs/>
          <w:szCs w:val="10"/>
        </w:rPr>
        <w:t>工作人员</w:t>
      </w:r>
    </w:p>
    <w:p w14:paraId="391A742C" w14:textId="53EB1D05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Delete</w:t>
      </w:r>
      <w:r w:rsidR="009C22A4">
        <w:rPr>
          <w:bCs/>
          <w:szCs w:val="10"/>
        </w:rPr>
        <w:t>Staff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删除</w:t>
      </w:r>
      <w:r w:rsidR="009C22A4">
        <w:rPr>
          <w:rFonts w:hint="eastAsia"/>
          <w:bCs/>
          <w:szCs w:val="10"/>
        </w:rPr>
        <w:t>工作人员</w:t>
      </w:r>
    </w:p>
    <w:p w14:paraId="46E78736" w14:textId="5BC46929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Find</w:t>
      </w:r>
      <w:r w:rsidR="009C22A4">
        <w:rPr>
          <w:bCs/>
          <w:szCs w:val="10"/>
        </w:rPr>
        <w:t>Staff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查询</w:t>
      </w:r>
      <w:r w:rsidR="009C22A4">
        <w:rPr>
          <w:rFonts w:hint="eastAsia"/>
          <w:bCs/>
          <w:szCs w:val="10"/>
        </w:rPr>
        <w:t>工作人员</w:t>
      </w:r>
    </w:p>
    <w:p w14:paraId="564DA696" w14:textId="31C433EF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Read</w:t>
      </w:r>
      <w:r w:rsidR="009C22A4">
        <w:rPr>
          <w:rFonts w:hint="eastAsia"/>
          <w:bCs/>
          <w:szCs w:val="10"/>
        </w:rPr>
        <w:t>User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查看</w:t>
      </w:r>
      <w:r w:rsidR="009C22A4">
        <w:rPr>
          <w:rFonts w:hint="eastAsia"/>
          <w:bCs/>
          <w:szCs w:val="10"/>
        </w:rPr>
        <w:t>用户</w:t>
      </w:r>
      <w:r>
        <w:rPr>
          <w:rFonts w:hint="eastAsia"/>
          <w:bCs/>
          <w:szCs w:val="10"/>
        </w:rPr>
        <w:t>相应信息</w:t>
      </w:r>
    </w:p>
    <w:p w14:paraId="7BFCBBBB" w14:textId="155E4F0A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Update</w:t>
      </w:r>
      <w:r w:rsidR="009C22A4">
        <w:rPr>
          <w:rFonts w:hint="eastAsia"/>
          <w:bCs/>
          <w:szCs w:val="10"/>
        </w:rPr>
        <w:t>User</w:t>
      </w:r>
      <w:r>
        <w:rPr>
          <w:bCs/>
          <w:szCs w:val="10"/>
        </w:rPr>
        <w:t>s()</w:t>
      </w:r>
      <w:r>
        <w:rPr>
          <w:rFonts w:hint="eastAsia"/>
          <w:bCs/>
          <w:szCs w:val="10"/>
        </w:rPr>
        <w:t>：对</w:t>
      </w:r>
      <w:r w:rsidR="009C22A4">
        <w:rPr>
          <w:rFonts w:hint="eastAsia"/>
          <w:bCs/>
          <w:szCs w:val="10"/>
        </w:rPr>
        <w:t>用户</w:t>
      </w:r>
      <w:r>
        <w:rPr>
          <w:rFonts w:hint="eastAsia"/>
          <w:bCs/>
          <w:szCs w:val="10"/>
        </w:rPr>
        <w:t>信息进行更新</w:t>
      </w:r>
    </w:p>
    <w:p w14:paraId="29BADCB6" w14:textId="596FCD33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Insert</w:t>
      </w:r>
      <w:r w:rsidR="009C22A4">
        <w:rPr>
          <w:rFonts w:hint="eastAsia"/>
          <w:bCs/>
          <w:szCs w:val="10"/>
        </w:rPr>
        <w:t>User</w:t>
      </w:r>
      <w:r>
        <w:rPr>
          <w:rFonts w:hint="eastAsia"/>
          <w:bCs/>
          <w:szCs w:val="10"/>
        </w:rPr>
        <w:t>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录入</w:t>
      </w:r>
      <w:r w:rsidR="009C22A4">
        <w:rPr>
          <w:rFonts w:hint="eastAsia"/>
          <w:bCs/>
          <w:szCs w:val="10"/>
        </w:rPr>
        <w:t>用户</w:t>
      </w:r>
    </w:p>
    <w:p w14:paraId="00B1FBA0" w14:textId="73B47B65" w:rsidR="009E40DD" w:rsidRDefault="009E40DD" w:rsidP="009E40DD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Delete</w:t>
      </w:r>
      <w:r w:rsidR="009C22A4">
        <w:rPr>
          <w:rFonts w:hint="eastAsia"/>
          <w:bCs/>
          <w:szCs w:val="10"/>
        </w:rPr>
        <w:t>User</w:t>
      </w:r>
      <w:r>
        <w:rPr>
          <w:rFonts w:hint="eastAsia"/>
          <w:bCs/>
          <w:szCs w:val="10"/>
        </w:rPr>
        <w:t>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删除</w:t>
      </w:r>
      <w:r w:rsidR="009C22A4">
        <w:rPr>
          <w:rFonts w:hint="eastAsia"/>
          <w:bCs/>
          <w:szCs w:val="10"/>
        </w:rPr>
        <w:t>用户</w:t>
      </w:r>
    </w:p>
    <w:p w14:paraId="30EE8C33" w14:textId="4E21F0A0" w:rsidR="009C22A4" w:rsidRPr="00F76644" w:rsidRDefault="009E40DD" w:rsidP="00F76644">
      <w:pPr>
        <w:pStyle w:val="a3"/>
        <w:numPr>
          <w:ilvl w:val="0"/>
          <w:numId w:val="1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Find</w:t>
      </w:r>
      <w:r w:rsidR="009C22A4">
        <w:rPr>
          <w:rFonts w:hint="eastAsia"/>
          <w:bCs/>
          <w:szCs w:val="10"/>
        </w:rPr>
        <w:t>User</w:t>
      </w:r>
      <w:r>
        <w:rPr>
          <w:rFonts w:hint="eastAsia"/>
          <w:bCs/>
          <w:szCs w:val="10"/>
        </w:rPr>
        <w:t>s</w:t>
      </w:r>
      <w:r>
        <w:rPr>
          <w:bCs/>
          <w:szCs w:val="10"/>
        </w:rPr>
        <w:t>()</w:t>
      </w:r>
      <w:r>
        <w:rPr>
          <w:rFonts w:hint="eastAsia"/>
          <w:bCs/>
          <w:szCs w:val="10"/>
        </w:rPr>
        <w:t>：查询</w:t>
      </w:r>
      <w:r w:rsidR="009C22A4">
        <w:rPr>
          <w:rFonts w:hint="eastAsia"/>
          <w:bCs/>
          <w:szCs w:val="10"/>
        </w:rPr>
        <w:t>用户</w:t>
      </w:r>
    </w:p>
    <w:p w14:paraId="3DCC47BF" w14:textId="0F2D4430" w:rsidR="009C22A4" w:rsidRDefault="009C22A4" w:rsidP="00893C9E">
      <w:pPr>
        <w:widowControl/>
        <w:jc w:val="left"/>
        <w:rPr>
          <w:bCs/>
          <w:szCs w:val="10"/>
        </w:rPr>
      </w:pPr>
      <w:r>
        <w:rPr>
          <w:rFonts w:hint="eastAsia"/>
          <w:bCs/>
          <w:szCs w:val="10"/>
        </w:rPr>
        <w:lastRenderedPageBreak/>
        <w:t>1</w:t>
      </w:r>
      <w:r>
        <w:rPr>
          <w:bCs/>
          <w:szCs w:val="10"/>
        </w:rPr>
        <w:t>2</w:t>
      </w:r>
      <w:r>
        <w:rPr>
          <w:rFonts w:hint="eastAsia"/>
          <w:bCs/>
          <w:szCs w:val="10"/>
        </w:rPr>
        <w:t>类Database</w:t>
      </w:r>
    </w:p>
    <w:p w14:paraId="569DA9EC" w14:textId="131BFE67" w:rsidR="009C22A4" w:rsidRDefault="00F76644" w:rsidP="00893C9E">
      <w:pPr>
        <w:widowControl/>
        <w:jc w:val="left"/>
        <w:rPr>
          <w:bCs/>
          <w:szCs w:val="10"/>
        </w:rPr>
      </w:pPr>
      <w:r>
        <w:rPr>
          <w:rFonts w:hint="eastAsia"/>
          <w:bCs/>
          <w:szCs w:val="10"/>
        </w:rPr>
        <w:t>一对多</w:t>
      </w:r>
      <w:r w:rsidR="009C22A4">
        <w:rPr>
          <w:rFonts w:hint="eastAsia"/>
          <w:bCs/>
          <w:szCs w:val="10"/>
        </w:rPr>
        <w:t>关联Administrators类</w:t>
      </w:r>
    </w:p>
    <w:p w14:paraId="769E4D3E" w14:textId="39B84C6D" w:rsidR="009C22A4" w:rsidRDefault="00C61081" w:rsidP="00893C9E">
      <w:pPr>
        <w:widowControl/>
        <w:jc w:val="left"/>
        <w:rPr>
          <w:bCs/>
          <w:szCs w:val="10"/>
        </w:rPr>
      </w:pPr>
      <w:r>
        <w:rPr>
          <w:rFonts w:hint="eastAsia"/>
          <w:bCs/>
          <w:szCs w:val="10"/>
        </w:rPr>
        <w:t>聚合</w:t>
      </w:r>
      <w:r>
        <w:rPr>
          <w:bCs/>
          <w:szCs w:val="10"/>
        </w:rPr>
        <w:t>File</w:t>
      </w:r>
      <w:r>
        <w:rPr>
          <w:rFonts w:hint="eastAsia"/>
          <w:bCs/>
          <w:szCs w:val="10"/>
        </w:rPr>
        <w:t>类、Staff类、User类</w:t>
      </w:r>
    </w:p>
    <w:p w14:paraId="6E58B601" w14:textId="5D2BB99B" w:rsidR="00C61081" w:rsidRDefault="00C61081" w:rsidP="00893C9E">
      <w:pPr>
        <w:widowControl/>
        <w:jc w:val="left"/>
        <w:rPr>
          <w:bCs/>
          <w:szCs w:val="10"/>
        </w:rPr>
      </w:pPr>
      <w:r>
        <w:rPr>
          <w:rFonts w:hint="eastAsia"/>
          <w:bCs/>
          <w:szCs w:val="10"/>
        </w:rPr>
        <w:t>描述：存放数据的类</w:t>
      </w:r>
    </w:p>
    <w:p w14:paraId="717C46F9" w14:textId="356EB870" w:rsidR="00C61081" w:rsidRDefault="00C61081" w:rsidP="00893C9E">
      <w:pPr>
        <w:widowControl/>
        <w:jc w:val="left"/>
        <w:rPr>
          <w:bCs/>
          <w:szCs w:val="10"/>
        </w:rPr>
      </w:pPr>
      <w:r>
        <w:rPr>
          <w:rFonts w:hint="eastAsia"/>
          <w:bCs/>
          <w:szCs w:val="10"/>
        </w:rPr>
        <w:t>包含属性：</w:t>
      </w:r>
    </w:p>
    <w:p w14:paraId="73A67AAC" w14:textId="2BD71C35" w:rsidR="00C61081" w:rsidRDefault="00C61081" w:rsidP="00C61081">
      <w:pPr>
        <w:pStyle w:val="a3"/>
        <w:widowControl/>
        <w:numPr>
          <w:ilvl w:val="0"/>
          <w:numId w:val="18"/>
        </w:numPr>
        <w:ind w:firstLineChars="0"/>
        <w:jc w:val="left"/>
        <w:rPr>
          <w:bCs/>
          <w:szCs w:val="10"/>
        </w:rPr>
      </w:pPr>
      <w:r>
        <w:rPr>
          <w:rFonts w:hint="eastAsia"/>
          <w:bCs/>
          <w:szCs w:val="10"/>
        </w:rPr>
        <w:t>users：存放用户对象的数组</w:t>
      </w:r>
    </w:p>
    <w:p w14:paraId="2D7E1061" w14:textId="0FF12AFA" w:rsidR="00C61081" w:rsidRDefault="00C61081" w:rsidP="00C61081">
      <w:pPr>
        <w:pStyle w:val="a3"/>
        <w:widowControl/>
        <w:numPr>
          <w:ilvl w:val="0"/>
          <w:numId w:val="18"/>
        </w:numPr>
        <w:ind w:firstLineChars="0"/>
        <w:jc w:val="left"/>
        <w:rPr>
          <w:bCs/>
          <w:szCs w:val="10"/>
        </w:rPr>
      </w:pPr>
      <w:r>
        <w:rPr>
          <w:rFonts w:hint="eastAsia"/>
          <w:bCs/>
          <w:szCs w:val="10"/>
        </w:rPr>
        <w:t>staffs：存放工作人员的数组</w:t>
      </w:r>
    </w:p>
    <w:p w14:paraId="320A8240" w14:textId="5FC37288" w:rsidR="00C61081" w:rsidRPr="00C61081" w:rsidRDefault="00C61081" w:rsidP="00C61081">
      <w:pPr>
        <w:pStyle w:val="a3"/>
        <w:widowControl/>
        <w:numPr>
          <w:ilvl w:val="0"/>
          <w:numId w:val="18"/>
        </w:numPr>
        <w:ind w:firstLineChars="0"/>
        <w:jc w:val="left"/>
        <w:rPr>
          <w:bCs/>
          <w:szCs w:val="10"/>
        </w:rPr>
      </w:pPr>
      <w:r>
        <w:rPr>
          <w:rFonts w:hint="eastAsia"/>
          <w:bCs/>
          <w:szCs w:val="10"/>
        </w:rPr>
        <w:t>Files：存放档案对象的数组</w:t>
      </w:r>
    </w:p>
    <w:p w14:paraId="507AC3BC" w14:textId="5F10C449" w:rsidR="0089155E" w:rsidRPr="00C21E08" w:rsidRDefault="009C22A4" w:rsidP="00893C9E">
      <w:pPr>
        <w:widowControl/>
        <w:jc w:val="left"/>
        <w:rPr>
          <w:bCs/>
          <w:szCs w:val="10"/>
        </w:rPr>
      </w:pPr>
      <w:r>
        <w:rPr>
          <w:bCs/>
          <w:szCs w:val="10"/>
        </w:rPr>
        <w:br w:type="page"/>
      </w:r>
    </w:p>
    <w:p w14:paraId="3A9CC5DD" w14:textId="2B598448" w:rsidR="00C21E08" w:rsidRDefault="00C21E08" w:rsidP="00C21E08">
      <w:pPr>
        <w:pStyle w:val="a3"/>
        <w:numPr>
          <w:ilvl w:val="0"/>
          <w:numId w:val="6"/>
        </w:numPr>
        <w:tabs>
          <w:tab w:val="left" w:pos="2930"/>
        </w:tabs>
        <w:autoSpaceDE w:val="0"/>
        <w:autoSpaceDN w:val="0"/>
        <w:ind w:firstLineChars="0"/>
        <w:jc w:val="left"/>
        <w:rPr>
          <w:bCs/>
          <w:sz w:val="28"/>
          <w:szCs w:val="15"/>
        </w:rPr>
      </w:pPr>
      <w:r w:rsidRPr="00C21E08">
        <w:rPr>
          <w:rFonts w:hint="eastAsia"/>
          <w:bCs/>
          <w:sz w:val="28"/>
          <w:szCs w:val="15"/>
        </w:rPr>
        <w:lastRenderedPageBreak/>
        <w:t>顺序图</w:t>
      </w:r>
    </w:p>
    <w:p w14:paraId="2CAD8FB3" w14:textId="13A782A9" w:rsidR="00C21E08" w:rsidRDefault="00A57C8E" w:rsidP="00C21E08">
      <w:pPr>
        <w:rPr>
          <w:bCs/>
          <w:szCs w:val="10"/>
        </w:rPr>
      </w:pPr>
      <w:r>
        <w:rPr>
          <w:noProof/>
        </w:rPr>
        <w:object w:dxaOrig="1440" w:dyaOrig="1440" w14:anchorId="4DAE9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1" type="#_x0000_t75" style="position:absolute;left:0;text-align:left;margin-left:-50.6pt;margin-top:20.1pt;width:515.4pt;height:396.05pt;z-index:251675648;mso-position-horizontal-relative:text;mso-position-vertical-relative:text">
            <v:imagedata r:id="rId15" o:title=""/>
            <w10:wrap type="topAndBottom"/>
          </v:shape>
          <o:OLEObject Type="Embed" ProgID="Visio.Drawing.15" ShapeID="_x0000_s1041" DrawAspect="Content" ObjectID="_1715701024" r:id="rId16"/>
        </w:object>
      </w:r>
      <w:r w:rsidR="00C21E08">
        <w:rPr>
          <w:rFonts w:hint="eastAsia"/>
          <w:bCs/>
          <w:szCs w:val="10"/>
        </w:rPr>
        <w:t>顺序图图片：</w:t>
      </w:r>
    </w:p>
    <w:p w14:paraId="51091EF9" w14:textId="77777777" w:rsidR="00132CFF" w:rsidRDefault="00132CFF" w:rsidP="00C21E08">
      <w:pPr>
        <w:rPr>
          <w:bCs/>
          <w:szCs w:val="10"/>
        </w:rPr>
      </w:pPr>
    </w:p>
    <w:p w14:paraId="2A60965B" w14:textId="77777777" w:rsidR="00132CFF" w:rsidRDefault="00132CFF" w:rsidP="00C21E08">
      <w:pPr>
        <w:rPr>
          <w:bCs/>
          <w:szCs w:val="10"/>
        </w:rPr>
      </w:pPr>
    </w:p>
    <w:p w14:paraId="5C019251" w14:textId="77777777" w:rsidR="00132CFF" w:rsidRDefault="00132CFF" w:rsidP="00C21E08">
      <w:pPr>
        <w:rPr>
          <w:bCs/>
          <w:szCs w:val="10"/>
        </w:rPr>
      </w:pPr>
    </w:p>
    <w:p w14:paraId="70CD4DB2" w14:textId="5674DAFA" w:rsidR="0089155E" w:rsidRDefault="00132CFF" w:rsidP="00C21E08">
      <w:pPr>
        <w:rPr>
          <w:bCs/>
          <w:szCs w:val="10"/>
        </w:rPr>
      </w:pPr>
      <w:r w:rsidRPr="00132CFF">
        <w:rPr>
          <w:bCs/>
          <w:noProof/>
          <w:szCs w:val="10"/>
        </w:rPr>
        <w:lastRenderedPageBreak/>
        <w:drawing>
          <wp:anchor distT="0" distB="0" distL="114300" distR="114300" simplePos="0" relativeHeight="251702272" behindDoc="0" locked="0" layoutInCell="1" allowOverlap="1" wp14:anchorId="571A3A41" wp14:editId="0EB426DB">
            <wp:simplePos x="0" y="0"/>
            <wp:positionH relativeFrom="margin">
              <wp:align>center</wp:align>
            </wp:positionH>
            <wp:positionV relativeFrom="paragraph">
              <wp:posOffset>108</wp:posOffset>
            </wp:positionV>
            <wp:extent cx="6184947" cy="9019933"/>
            <wp:effectExtent l="0" t="0" r="6350" b="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84947" cy="901993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2220C92" w14:textId="39AD7A7A" w:rsidR="0089155E" w:rsidRDefault="002B3A80" w:rsidP="00C21E08">
      <w:pPr>
        <w:rPr>
          <w:bCs/>
          <w:szCs w:val="10"/>
        </w:rPr>
      </w:pPr>
      <w:r w:rsidRPr="002B3A80">
        <w:rPr>
          <w:bCs/>
          <w:noProof/>
          <w:szCs w:val="10"/>
        </w:rPr>
        <w:lastRenderedPageBreak/>
        <w:drawing>
          <wp:anchor distT="0" distB="0" distL="114300" distR="114300" simplePos="0" relativeHeight="251706368" behindDoc="0" locked="0" layoutInCell="1" allowOverlap="1" wp14:anchorId="4F4061A7" wp14:editId="4F84E295">
            <wp:simplePos x="0" y="0"/>
            <wp:positionH relativeFrom="page">
              <wp:align>left</wp:align>
            </wp:positionH>
            <wp:positionV relativeFrom="paragraph">
              <wp:posOffset>198408</wp:posOffset>
            </wp:positionV>
            <wp:extent cx="7573645" cy="8372475"/>
            <wp:effectExtent l="0" t="0" r="8255" b="9525"/>
            <wp:wrapTopAndBottom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7579255" cy="837889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92B3851" w14:textId="0A1C6407" w:rsidR="0089155E" w:rsidRDefault="0089155E" w:rsidP="00C21E08">
      <w:pPr>
        <w:rPr>
          <w:bCs/>
          <w:szCs w:val="10"/>
        </w:rPr>
      </w:pPr>
    </w:p>
    <w:p w14:paraId="7E3629E5" w14:textId="214EC933" w:rsidR="0089155E" w:rsidRPr="00F76644" w:rsidRDefault="002B3A80" w:rsidP="00C21E08">
      <w:pPr>
        <w:rPr>
          <w:b/>
          <w:szCs w:val="10"/>
        </w:rPr>
      </w:pPr>
      <w:r w:rsidRPr="002B3A80">
        <w:rPr>
          <w:bCs/>
          <w:noProof/>
          <w:szCs w:val="10"/>
        </w:rPr>
        <w:lastRenderedPageBreak/>
        <w:drawing>
          <wp:anchor distT="0" distB="0" distL="114300" distR="114300" simplePos="0" relativeHeight="251704320" behindDoc="0" locked="0" layoutInCell="1" allowOverlap="1" wp14:anchorId="5D65C566" wp14:editId="0EA4E514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7125335" cy="6480810"/>
            <wp:effectExtent l="0" t="0" r="0" b="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7125335" cy="64808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9155E" w:rsidRPr="00F76644">
        <w:rPr>
          <w:rFonts w:hint="eastAsia"/>
          <w:b/>
          <w:szCs w:val="10"/>
        </w:rPr>
        <w:t>顺序图源文件：</w:t>
      </w:r>
      <w:hyperlink r:id="rId20" w:history="1">
        <w:r w:rsidR="0089155E" w:rsidRPr="00F76644">
          <w:rPr>
            <w:rStyle w:val="a6"/>
            <w:rFonts w:hint="eastAsia"/>
            <w:b/>
            <w:szCs w:val="10"/>
          </w:rPr>
          <w:t>顺序图</w:t>
        </w:r>
        <w:r w:rsidR="0089155E" w:rsidRPr="00F76644">
          <w:rPr>
            <w:rStyle w:val="a6"/>
            <w:b/>
            <w:szCs w:val="10"/>
          </w:rPr>
          <w:t>.vsdx</w:t>
        </w:r>
      </w:hyperlink>
    </w:p>
    <w:p w14:paraId="73E89134" w14:textId="21606038" w:rsidR="00C21E08" w:rsidRPr="00F76644" w:rsidRDefault="0089155E" w:rsidP="00C21E08">
      <w:pPr>
        <w:rPr>
          <w:b/>
          <w:szCs w:val="10"/>
        </w:rPr>
      </w:pPr>
      <w:r w:rsidRPr="00F76644">
        <w:rPr>
          <w:rFonts w:hint="eastAsia"/>
          <w:b/>
          <w:szCs w:val="10"/>
        </w:rPr>
        <w:t>顺序图pdf文件：</w:t>
      </w:r>
      <w:hyperlink r:id="rId21" w:history="1">
        <w:r w:rsidRPr="00F76644">
          <w:rPr>
            <w:rStyle w:val="a6"/>
            <w:rFonts w:hint="eastAsia"/>
            <w:b/>
            <w:szCs w:val="10"/>
          </w:rPr>
          <w:t>顺序图</w:t>
        </w:r>
        <w:r w:rsidRPr="00F76644">
          <w:rPr>
            <w:rStyle w:val="a6"/>
            <w:b/>
            <w:szCs w:val="10"/>
          </w:rPr>
          <w:t>.pdf</w:t>
        </w:r>
      </w:hyperlink>
    </w:p>
    <w:p w14:paraId="67ACAD66" w14:textId="58F9DDF2" w:rsidR="00C21E08" w:rsidRPr="00F76644" w:rsidRDefault="00F76644" w:rsidP="00C21E08">
      <w:pPr>
        <w:rPr>
          <w:b/>
          <w:szCs w:val="10"/>
        </w:rPr>
      </w:pPr>
      <w:r w:rsidRPr="00F76644">
        <w:rPr>
          <w:rFonts w:hint="eastAsia"/>
          <w:b/>
          <w:szCs w:val="10"/>
        </w:rPr>
        <w:t>顺序图描述：</w:t>
      </w:r>
    </w:p>
    <w:p w14:paraId="0F90E2DF" w14:textId="7FA394E4" w:rsidR="0089155E" w:rsidRDefault="0089155E" w:rsidP="00C21E08">
      <w:pPr>
        <w:rPr>
          <w:bCs/>
          <w:szCs w:val="10"/>
        </w:rPr>
      </w:pPr>
    </w:p>
    <w:p w14:paraId="4193EE0E" w14:textId="3EE13567" w:rsidR="00F76644" w:rsidRDefault="00F76644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t>用户登录顺序图：</w:t>
      </w:r>
    </w:p>
    <w:p w14:paraId="60CA847C" w14:textId="211E51FC" w:rsidR="00F76644" w:rsidRPr="00B3570D" w:rsidRDefault="00B3570D" w:rsidP="00B3570D">
      <w:pPr>
        <w:pStyle w:val="a3"/>
        <w:numPr>
          <w:ilvl w:val="0"/>
          <w:numId w:val="20"/>
        </w:numPr>
        <w:ind w:firstLineChars="0"/>
        <w:rPr>
          <w:bCs/>
          <w:szCs w:val="10"/>
        </w:rPr>
      </w:pPr>
      <w:r w:rsidRPr="00B3570D">
        <w:rPr>
          <w:rFonts w:hint="eastAsia"/>
          <w:bCs/>
          <w:szCs w:val="10"/>
        </w:rPr>
        <w:t>用户打开电脑</w:t>
      </w:r>
    </w:p>
    <w:p w14:paraId="0AB01B91" w14:textId="1A3A2AB4" w:rsidR="00B3570D" w:rsidRDefault="00B3570D" w:rsidP="00B3570D">
      <w:pPr>
        <w:pStyle w:val="a3"/>
        <w:numPr>
          <w:ilvl w:val="0"/>
          <w:numId w:val="2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电脑返回信息，提示用户输入账号密码</w:t>
      </w:r>
    </w:p>
    <w:p w14:paraId="4484EC2B" w14:textId="43C335CD" w:rsidR="00B3570D" w:rsidRDefault="00132CFF" w:rsidP="00132CFF">
      <w:pPr>
        <w:rPr>
          <w:bCs/>
          <w:szCs w:val="10"/>
        </w:rPr>
      </w:pPr>
      <w:r>
        <w:rPr>
          <w:rFonts w:hint="eastAsia"/>
          <w:bCs/>
          <w:szCs w:val="10"/>
        </w:rPr>
        <w:t>循环：用户输入账号密码错误</w:t>
      </w:r>
    </w:p>
    <w:p w14:paraId="32F3D616" w14:textId="1B33B80B" w:rsidR="00132CFF" w:rsidRDefault="00132CFF" w:rsidP="00132CFF">
      <w:pPr>
        <w:ind w:left="360"/>
        <w:rPr>
          <w:bCs/>
          <w:szCs w:val="10"/>
        </w:rPr>
      </w:pPr>
      <w:r w:rsidRPr="00132CFF">
        <w:rPr>
          <w:rFonts w:hint="eastAsia"/>
          <w:bCs/>
          <w:szCs w:val="10"/>
        </w:rPr>
        <w:t>3.用户输入账号密码</w:t>
      </w:r>
    </w:p>
    <w:p w14:paraId="2A28378B" w14:textId="0D2893C2" w:rsidR="00132CFF" w:rsidRDefault="00132CFF" w:rsidP="00132CFF">
      <w:pPr>
        <w:ind w:left="360"/>
        <w:rPr>
          <w:bCs/>
          <w:szCs w:val="10"/>
        </w:rPr>
      </w:pPr>
      <w:r>
        <w:rPr>
          <w:bCs/>
          <w:szCs w:val="10"/>
        </w:rPr>
        <w:t>4.</w:t>
      </w:r>
      <w:r>
        <w:rPr>
          <w:rFonts w:hint="eastAsia"/>
          <w:bCs/>
          <w:szCs w:val="10"/>
        </w:rPr>
        <w:t>PC在数据中查询用户信息</w:t>
      </w:r>
    </w:p>
    <w:p w14:paraId="68B92874" w14:textId="4E68D829" w:rsidR="00132CFF" w:rsidRPr="00132CFF" w:rsidRDefault="00132CFF" w:rsidP="00132CFF">
      <w:pPr>
        <w:ind w:left="360"/>
        <w:rPr>
          <w:bCs/>
          <w:szCs w:val="10"/>
        </w:rPr>
      </w:pPr>
      <w:r>
        <w:rPr>
          <w:rFonts w:hint="eastAsia"/>
          <w:bCs/>
          <w:szCs w:val="10"/>
        </w:rPr>
        <w:t>5</w:t>
      </w:r>
      <w:r>
        <w:rPr>
          <w:bCs/>
          <w:szCs w:val="10"/>
        </w:rPr>
        <w:t>.</w:t>
      </w:r>
      <w:r>
        <w:rPr>
          <w:rFonts w:hint="eastAsia"/>
          <w:bCs/>
          <w:szCs w:val="10"/>
        </w:rPr>
        <w:t>返回验证结果</w:t>
      </w:r>
    </w:p>
    <w:p w14:paraId="3F0D74D4" w14:textId="77777777" w:rsidR="00132CFF" w:rsidRPr="00132CFF" w:rsidRDefault="00132CFF" w:rsidP="00132CFF">
      <w:pPr>
        <w:ind w:left="360"/>
      </w:pPr>
    </w:p>
    <w:p w14:paraId="23D583B8" w14:textId="4F35ABA3" w:rsidR="0089155E" w:rsidRDefault="00132CFF" w:rsidP="00C21E08">
      <w:pPr>
        <w:rPr>
          <w:bCs/>
          <w:szCs w:val="10"/>
        </w:rPr>
      </w:pPr>
      <w:r>
        <w:rPr>
          <w:rFonts w:hint="eastAsia"/>
          <w:bCs/>
          <w:szCs w:val="10"/>
        </w:rPr>
        <w:lastRenderedPageBreak/>
        <w:t>用户借阅申请循序图</w:t>
      </w:r>
    </w:p>
    <w:p w14:paraId="268F452E" w14:textId="198AB4F4" w:rsidR="00132CFF" w:rsidRDefault="00132CFF" w:rsidP="00132CFF">
      <w:pPr>
        <w:pStyle w:val="a3"/>
        <w:numPr>
          <w:ilvl w:val="0"/>
          <w:numId w:val="21"/>
        </w:numPr>
        <w:ind w:firstLineChars="0"/>
        <w:rPr>
          <w:bCs/>
          <w:szCs w:val="10"/>
        </w:rPr>
      </w:pPr>
      <w:r w:rsidRPr="00132CFF">
        <w:rPr>
          <w:rFonts w:hint="eastAsia"/>
          <w:bCs/>
          <w:szCs w:val="10"/>
        </w:rPr>
        <w:t>用户向工作人员申请借阅</w:t>
      </w:r>
      <w:r>
        <w:rPr>
          <w:rFonts w:hint="eastAsia"/>
          <w:bCs/>
          <w:szCs w:val="10"/>
        </w:rPr>
        <w:t>档案</w:t>
      </w:r>
    </w:p>
    <w:p w14:paraId="794CB2E7" w14:textId="024C43F1" w:rsidR="00132CFF" w:rsidRDefault="00132CFF" w:rsidP="00132CFF">
      <w:pPr>
        <w:pStyle w:val="a3"/>
        <w:numPr>
          <w:ilvl w:val="0"/>
          <w:numId w:val="2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工作人员在数据库中查询档案信息，是否允许借阅</w:t>
      </w:r>
    </w:p>
    <w:p w14:paraId="42D721E2" w14:textId="23D1DE62" w:rsidR="00132CFF" w:rsidRDefault="00132CFF" w:rsidP="00132CFF">
      <w:pPr>
        <w:pStyle w:val="a3"/>
        <w:numPr>
          <w:ilvl w:val="0"/>
          <w:numId w:val="2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工作人员返回借阅结果</w:t>
      </w:r>
    </w:p>
    <w:p w14:paraId="454D2CBE" w14:textId="0E453971" w:rsidR="00132CFF" w:rsidRDefault="00132CFF" w:rsidP="00132CFF">
      <w:pPr>
        <w:rPr>
          <w:bCs/>
          <w:szCs w:val="10"/>
        </w:rPr>
      </w:pPr>
      <w:r>
        <w:rPr>
          <w:rFonts w:hint="eastAsia"/>
          <w:bCs/>
          <w:szCs w:val="10"/>
        </w:rPr>
        <w:t>IF</w:t>
      </w:r>
      <w:r>
        <w:rPr>
          <w:bCs/>
          <w:szCs w:val="10"/>
        </w:rPr>
        <w:t xml:space="preserve"> </w:t>
      </w:r>
      <w:r>
        <w:rPr>
          <w:rFonts w:hint="eastAsia"/>
          <w:bCs/>
          <w:szCs w:val="10"/>
        </w:rPr>
        <w:t>不允许借阅</w:t>
      </w:r>
    </w:p>
    <w:p w14:paraId="4DEB3923" w14:textId="6F24CB7E" w:rsidR="00132CFF" w:rsidRDefault="00132CFF" w:rsidP="00132CFF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用户退出</w:t>
      </w:r>
    </w:p>
    <w:p w14:paraId="719F81F4" w14:textId="3D1CB1B1" w:rsidR="00132CFF" w:rsidRPr="00132CFF" w:rsidRDefault="00132CFF" w:rsidP="00132CFF">
      <w:pPr>
        <w:pStyle w:val="a3"/>
        <w:numPr>
          <w:ilvl w:val="0"/>
          <w:numId w:val="21"/>
        </w:numPr>
        <w:ind w:firstLineChars="0"/>
        <w:rPr>
          <w:bCs/>
          <w:szCs w:val="10"/>
        </w:rPr>
      </w:pPr>
      <w:r w:rsidRPr="00132CFF">
        <w:rPr>
          <w:rFonts w:hint="eastAsia"/>
          <w:bCs/>
          <w:szCs w:val="10"/>
        </w:rPr>
        <w:t>用户外界登记信息</w:t>
      </w:r>
    </w:p>
    <w:p w14:paraId="5C4779E8" w14:textId="0517691D" w:rsidR="00132CFF" w:rsidRDefault="00132CFF" w:rsidP="00132CFF">
      <w:pPr>
        <w:pStyle w:val="a3"/>
        <w:numPr>
          <w:ilvl w:val="0"/>
          <w:numId w:val="2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工作人员将借阅记录存档</w:t>
      </w:r>
    </w:p>
    <w:p w14:paraId="6E283116" w14:textId="04B91ECD" w:rsidR="00132CFF" w:rsidRDefault="00132CFF" w:rsidP="00132CFF">
      <w:pPr>
        <w:pStyle w:val="a3"/>
        <w:numPr>
          <w:ilvl w:val="0"/>
          <w:numId w:val="2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工作人员返回登记结果</w:t>
      </w:r>
    </w:p>
    <w:p w14:paraId="4CDF5984" w14:textId="70F96BC2" w:rsidR="00132CFF" w:rsidRDefault="00132CFF" w:rsidP="00132CFF">
      <w:pPr>
        <w:pStyle w:val="a3"/>
        <w:numPr>
          <w:ilvl w:val="0"/>
          <w:numId w:val="2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用户前来归还图书</w:t>
      </w:r>
    </w:p>
    <w:p w14:paraId="2BA7DB5A" w14:textId="51BF0FAA" w:rsidR="005843D4" w:rsidRDefault="005843D4" w:rsidP="00132CFF">
      <w:pPr>
        <w:pStyle w:val="a3"/>
        <w:numPr>
          <w:ilvl w:val="0"/>
          <w:numId w:val="2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工作人员进行检查</w:t>
      </w:r>
    </w:p>
    <w:p w14:paraId="29C8D3DC" w14:textId="7837C7F9" w:rsidR="005843D4" w:rsidRDefault="005843D4" w:rsidP="005843D4">
      <w:pPr>
        <w:rPr>
          <w:bCs/>
          <w:szCs w:val="10"/>
        </w:rPr>
      </w:pPr>
      <w:r>
        <w:rPr>
          <w:rFonts w:hint="eastAsia"/>
          <w:bCs/>
          <w:szCs w:val="10"/>
        </w:rPr>
        <w:t>IF</w:t>
      </w:r>
      <w:r>
        <w:rPr>
          <w:bCs/>
          <w:szCs w:val="10"/>
        </w:rPr>
        <w:t xml:space="preserve"> </w:t>
      </w:r>
      <w:r>
        <w:rPr>
          <w:rFonts w:hint="eastAsia"/>
          <w:bCs/>
          <w:szCs w:val="10"/>
        </w:rPr>
        <w:t>档案已损坏</w:t>
      </w:r>
    </w:p>
    <w:p w14:paraId="0EFF9CF0" w14:textId="0CC0CDF2" w:rsidR="005843D4" w:rsidRDefault="005843D4" w:rsidP="005843D4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用户进行赔偿</w:t>
      </w:r>
    </w:p>
    <w:p w14:paraId="5BA9833C" w14:textId="7399B15C" w:rsidR="005843D4" w:rsidRPr="005843D4" w:rsidRDefault="005843D4" w:rsidP="005843D4">
      <w:pPr>
        <w:pStyle w:val="a3"/>
        <w:numPr>
          <w:ilvl w:val="0"/>
          <w:numId w:val="21"/>
        </w:numPr>
        <w:ind w:firstLineChars="0"/>
        <w:rPr>
          <w:bCs/>
          <w:szCs w:val="10"/>
        </w:rPr>
      </w:pPr>
      <w:r w:rsidRPr="005843D4">
        <w:rPr>
          <w:rFonts w:hint="eastAsia"/>
          <w:bCs/>
          <w:szCs w:val="10"/>
        </w:rPr>
        <w:t>工作人员将借阅记录存档</w:t>
      </w:r>
    </w:p>
    <w:p w14:paraId="46101F9D" w14:textId="5E6C563D" w:rsidR="005843D4" w:rsidRDefault="005843D4" w:rsidP="005843D4">
      <w:pPr>
        <w:rPr>
          <w:bCs/>
          <w:szCs w:val="10"/>
        </w:rPr>
      </w:pPr>
    </w:p>
    <w:p w14:paraId="7D354B22" w14:textId="0090438D" w:rsidR="005843D4" w:rsidRDefault="005843D4" w:rsidP="005843D4">
      <w:pPr>
        <w:rPr>
          <w:bCs/>
          <w:szCs w:val="10"/>
        </w:rPr>
      </w:pPr>
    </w:p>
    <w:p w14:paraId="397C36CA" w14:textId="7D5ABB5C" w:rsidR="005843D4" w:rsidRDefault="005843D4" w:rsidP="005843D4">
      <w:pPr>
        <w:rPr>
          <w:bCs/>
          <w:szCs w:val="10"/>
        </w:rPr>
      </w:pPr>
      <w:r>
        <w:rPr>
          <w:rFonts w:hint="eastAsia"/>
          <w:bCs/>
          <w:szCs w:val="10"/>
        </w:rPr>
        <w:t>工作人员顺序图</w:t>
      </w:r>
    </w:p>
    <w:p w14:paraId="1CD2B807" w14:textId="67BC61F8" w:rsidR="005843D4" w:rsidRPr="005843D4" w:rsidRDefault="005843D4" w:rsidP="005843D4">
      <w:pPr>
        <w:pStyle w:val="a3"/>
        <w:numPr>
          <w:ilvl w:val="0"/>
          <w:numId w:val="22"/>
        </w:numPr>
        <w:ind w:firstLineChars="0"/>
        <w:rPr>
          <w:bCs/>
          <w:szCs w:val="10"/>
        </w:rPr>
      </w:pPr>
      <w:r w:rsidRPr="005843D4">
        <w:rPr>
          <w:rFonts w:hint="eastAsia"/>
          <w:bCs/>
          <w:szCs w:val="10"/>
        </w:rPr>
        <w:t>工作人员进入系统</w:t>
      </w:r>
    </w:p>
    <w:p w14:paraId="7C47C0CD" w14:textId="29F73A0C" w:rsidR="005843D4" w:rsidRDefault="005843D4" w:rsidP="005843D4">
      <w:pPr>
        <w:rPr>
          <w:bCs/>
          <w:szCs w:val="10"/>
        </w:rPr>
      </w:pPr>
      <w:r>
        <w:rPr>
          <w:rFonts w:hint="eastAsia"/>
          <w:bCs/>
          <w:szCs w:val="10"/>
        </w:rPr>
        <w:t>循环 工作人员不退出系统</w:t>
      </w:r>
    </w:p>
    <w:p w14:paraId="0C7AB73A" w14:textId="1E4820F8" w:rsidR="005843D4" w:rsidRPr="005843D4" w:rsidRDefault="005843D4" w:rsidP="005843D4">
      <w:pPr>
        <w:pStyle w:val="a3"/>
        <w:numPr>
          <w:ilvl w:val="1"/>
          <w:numId w:val="22"/>
        </w:numPr>
        <w:ind w:firstLineChars="0"/>
        <w:rPr>
          <w:bCs/>
          <w:szCs w:val="10"/>
        </w:rPr>
      </w:pPr>
      <w:r w:rsidRPr="005843D4">
        <w:rPr>
          <w:rFonts w:hint="eastAsia"/>
          <w:bCs/>
          <w:szCs w:val="10"/>
        </w:rPr>
        <w:t>PC提示工作人员选择操作</w:t>
      </w:r>
    </w:p>
    <w:p w14:paraId="0D7D62E8" w14:textId="2DE84C91" w:rsidR="005843D4" w:rsidRDefault="005843D4" w:rsidP="005843D4">
      <w:pPr>
        <w:pStyle w:val="a3"/>
        <w:numPr>
          <w:ilvl w:val="1"/>
          <w:numId w:val="22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用户选择操作</w:t>
      </w:r>
    </w:p>
    <w:p w14:paraId="62018408" w14:textId="4F19C5E9" w:rsidR="005843D4" w:rsidRDefault="005843D4" w:rsidP="005843D4">
      <w:pPr>
        <w:ind w:left="420"/>
        <w:rPr>
          <w:bCs/>
          <w:szCs w:val="10"/>
        </w:rPr>
      </w:pPr>
      <w:r>
        <w:rPr>
          <w:rFonts w:hint="eastAsia"/>
          <w:bCs/>
          <w:szCs w:val="10"/>
        </w:rPr>
        <w:t>IF</w:t>
      </w:r>
      <w:r>
        <w:rPr>
          <w:bCs/>
          <w:szCs w:val="10"/>
        </w:rPr>
        <w:t xml:space="preserve"> </w:t>
      </w:r>
      <w:r>
        <w:rPr>
          <w:rFonts w:hint="eastAsia"/>
          <w:bCs/>
          <w:szCs w:val="10"/>
        </w:rPr>
        <w:t xml:space="preserve">操作 </w:t>
      </w:r>
      <w:r>
        <w:rPr>
          <w:bCs/>
          <w:szCs w:val="10"/>
        </w:rPr>
        <w:t xml:space="preserve">== </w:t>
      </w:r>
      <w:r>
        <w:rPr>
          <w:rFonts w:hint="eastAsia"/>
          <w:bCs/>
          <w:szCs w:val="10"/>
        </w:rPr>
        <w:t>档案查询</w:t>
      </w:r>
    </w:p>
    <w:p w14:paraId="206FB9C7" w14:textId="7578716D" w:rsidR="005843D4" w:rsidRPr="005843D4" w:rsidRDefault="005843D4" w:rsidP="005843D4">
      <w:pPr>
        <w:pStyle w:val="a3"/>
        <w:numPr>
          <w:ilvl w:val="0"/>
          <w:numId w:val="24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工作人员</w:t>
      </w:r>
      <w:r w:rsidRPr="005843D4">
        <w:rPr>
          <w:rFonts w:hint="eastAsia"/>
          <w:bCs/>
          <w:szCs w:val="10"/>
        </w:rPr>
        <w:t>输入查询信息</w:t>
      </w:r>
    </w:p>
    <w:p w14:paraId="717D8486" w14:textId="403769FD" w:rsidR="005843D4" w:rsidRDefault="005843D4" w:rsidP="005843D4">
      <w:pPr>
        <w:pStyle w:val="a3"/>
        <w:numPr>
          <w:ilvl w:val="0"/>
          <w:numId w:val="24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PC在数据库中查询并返回结果</w:t>
      </w:r>
    </w:p>
    <w:p w14:paraId="28E9D5DE" w14:textId="55ACD394" w:rsidR="005843D4" w:rsidRDefault="005843D4" w:rsidP="005843D4">
      <w:pPr>
        <w:ind w:left="420"/>
        <w:rPr>
          <w:bCs/>
          <w:szCs w:val="10"/>
        </w:rPr>
      </w:pPr>
      <w:r>
        <w:rPr>
          <w:rFonts w:hint="eastAsia"/>
          <w:bCs/>
          <w:szCs w:val="10"/>
        </w:rPr>
        <w:t>ELSE</w:t>
      </w:r>
      <w:r>
        <w:rPr>
          <w:bCs/>
          <w:szCs w:val="10"/>
        </w:rPr>
        <w:t xml:space="preserve"> </w:t>
      </w:r>
      <w:r>
        <w:rPr>
          <w:rFonts w:hint="eastAsia"/>
          <w:bCs/>
          <w:szCs w:val="10"/>
        </w:rPr>
        <w:t>IF</w:t>
      </w:r>
      <w:r>
        <w:rPr>
          <w:bCs/>
          <w:szCs w:val="10"/>
        </w:rPr>
        <w:t xml:space="preserve"> </w:t>
      </w:r>
      <w:r>
        <w:rPr>
          <w:rFonts w:hint="eastAsia"/>
          <w:bCs/>
          <w:szCs w:val="10"/>
        </w:rPr>
        <w:t xml:space="preserve">操作 </w:t>
      </w:r>
      <w:r>
        <w:rPr>
          <w:bCs/>
          <w:szCs w:val="10"/>
        </w:rPr>
        <w:t xml:space="preserve">== </w:t>
      </w:r>
      <w:r>
        <w:rPr>
          <w:rFonts w:hint="eastAsia"/>
          <w:bCs/>
          <w:szCs w:val="10"/>
        </w:rPr>
        <w:t>档案更新</w:t>
      </w:r>
    </w:p>
    <w:p w14:paraId="623DBF50" w14:textId="5F92CE46" w:rsidR="005843D4" w:rsidRPr="005843D4" w:rsidRDefault="005843D4" w:rsidP="005843D4">
      <w:pPr>
        <w:pStyle w:val="a3"/>
        <w:numPr>
          <w:ilvl w:val="0"/>
          <w:numId w:val="25"/>
        </w:numPr>
        <w:ind w:firstLineChars="0"/>
        <w:rPr>
          <w:bCs/>
          <w:szCs w:val="10"/>
        </w:rPr>
      </w:pPr>
      <w:r w:rsidRPr="005843D4">
        <w:rPr>
          <w:rFonts w:hint="eastAsia"/>
          <w:bCs/>
          <w:szCs w:val="10"/>
        </w:rPr>
        <w:t>工作人员输入更新方式</w:t>
      </w:r>
      <w:r w:rsidR="002B3A80">
        <w:rPr>
          <w:rFonts w:hint="eastAsia"/>
          <w:bCs/>
          <w:szCs w:val="10"/>
        </w:rPr>
        <w:t>(</w:t>
      </w:r>
      <w:r w:rsidR="002B3A80">
        <w:rPr>
          <w:bCs/>
          <w:szCs w:val="10"/>
        </w:rPr>
        <w:t>insert/delete/update)</w:t>
      </w:r>
    </w:p>
    <w:p w14:paraId="3646996A" w14:textId="29464366" w:rsidR="005843D4" w:rsidRDefault="005843D4" w:rsidP="005843D4">
      <w:pPr>
        <w:pStyle w:val="a3"/>
        <w:numPr>
          <w:ilvl w:val="0"/>
          <w:numId w:val="2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PC根据用户的更新方式，返回输入框，要求工作人员输入相应信息</w:t>
      </w:r>
    </w:p>
    <w:p w14:paraId="0794776D" w14:textId="23C1666A" w:rsidR="005843D4" w:rsidRDefault="005843D4" w:rsidP="005843D4">
      <w:pPr>
        <w:pStyle w:val="a3"/>
        <w:numPr>
          <w:ilvl w:val="0"/>
          <w:numId w:val="2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工作人员输入</w:t>
      </w:r>
      <w:r w:rsidR="002B3A80">
        <w:rPr>
          <w:rFonts w:hint="eastAsia"/>
          <w:bCs/>
          <w:szCs w:val="10"/>
        </w:rPr>
        <w:t>更新数据</w:t>
      </w:r>
    </w:p>
    <w:p w14:paraId="093A06D9" w14:textId="4798AC7A" w:rsidR="005843D4" w:rsidRDefault="005843D4" w:rsidP="005843D4">
      <w:pPr>
        <w:pStyle w:val="a3"/>
        <w:numPr>
          <w:ilvl w:val="0"/>
          <w:numId w:val="2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PC更新数据库并返回相应信息</w:t>
      </w:r>
    </w:p>
    <w:p w14:paraId="471D9F35" w14:textId="40A84C6A" w:rsidR="005843D4" w:rsidRDefault="005843D4" w:rsidP="005843D4">
      <w:pPr>
        <w:rPr>
          <w:bCs/>
          <w:szCs w:val="10"/>
        </w:rPr>
      </w:pPr>
    </w:p>
    <w:p w14:paraId="138842B2" w14:textId="6D736560" w:rsidR="005843D4" w:rsidRDefault="005843D4" w:rsidP="005843D4">
      <w:pPr>
        <w:rPr>
          <w:bCs/>
          <w:szCs w:val="10"/>
        </w:rPr>
      </w:pPr>
    </w:p>
    <w:p w14:paraId="7F051559" w14:textId="04FFD978" w:rsidR="005843D4" w:rsidRPr="005843D4" w:rsidRDefault="005843D4" w:rsidP="005843D4">
      <w:pPr>
        <w:rPr>
          <w:bCs/>
          <w:szCs w:val="10"/>
        </w:rPr>
      </w:pPr>
      <w:r>
        <w:rPr>
          <w:rFonts w:hint="eastAsia"/>
          <w:bCs/>
          <w:szCs w:val="10"/>
        </w:rPr>
        <w:t>管理员循序图</w:t>
      </w:r>
    </w:p>
    <w:p w14:paraId="14794C21" w14:textId="01011A9A" w:rsidR="005843D4" w:rsidRPr="005843D4" w:rsidRDefault="005843D4" w:rsidP="005843D4">
      <w:pPr>
        <w:pStyle w:val="a3"/>
        <w:numPr>
          <w:ilvl w:val="0"/>
          <w:numId w:val="26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管理员</w:t>
      </w:r>
      <w:r w:rsidRPr="005843D4">
        <w:rPr>
          <w:rFonts w:hint="eastAsia"/>
          <w:bCs/>
          <w:szCs w:val="10"/>
        </w:rPr>
        <w:t>进入系统</w:t>
      </w:r>
    </w:p>
    <w:p w14:paraId="0C6A4D75" w14:textId="5D82DB35" w:rsidR="005843D4" w:rsidRDefault="005843D4" w:rsidP="005843D4">
      <w:pPr>
        <w:rPr>
          <w:bCs/>
          <w:szCs w:val="10"/>
        </w:rPr>
      </w:pPr>
      <w:r>
        <w:rPr>
          <w:rFonts w:hint="eastAsia"/>
          <w:bCs/>
          <w:szCs w:val="10"/>
        </w:rPr>
        <w:t>循环 管理员不退出系统</w:t>
      </w:r>
    </w:p>
    <w:p w14:paraId="652A2F35" w14:textId="222099C9" w:rsidR="005843D4" w:rsidRPr="005843D4" w:rsidRDefault="005843D4" w:rsidP="005843D4">
      <w:pPr>
        <w:pStyle w:val="a3"/>
        <w:numPr>
          <w:ilvl w:val="0"/>
          <w:numId w:val="27"/>
        </w:numPr>
        <w:ind w:firstLineChars="0"/>
        <w:rPr>
          <w:bCs/>
          <w:szCs w:val="10"/>
        </w:rPr>
      </w:pPr>
      <w:r w:rsidRPr="005843D4">
        <w:rPr>
          <w:rFonts w:hint="eastAsia"/>
          <w:bCs/>
          <w:szCs w:val="10"/>
        </w:rPr>
        <w:t>PC提示</w:t>
      </w:r>
      <w:r>
        <w:rPr>
          <w:rFonts w:hint="eastAsia"/>
          <w:bCs/>
          <w:szCs w:val="10"/>
        </w:rPr>
        <w:t>管理员</w:t>
      </w:r>
      <w:r w:rsidRPr="005843D4">
        <w:rPr>
          <w:rFonts w:hint="eastAsia"/>
          <w:bCs/>
          <w:szCs w:val="10"/>
        </w:rPr>
        <w:t>选择操作</w:t>
      </w:r>
    </w:p>
    <w:p w14:paraId="1E61FCD1" w14:textId="77777777" w:rsidR="005843D4" w:rsidRDefault="005843D4" w:rsidP="005843D4">
      <w:pPr>
        <w:pStyle w:val="a3"/>
        <w:numPr>
          <w:ilvl w:val="0"/>
          <w:numId w:val="27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用户选择操作</w:t>
      </w:r>
    </w:p>
    <w:p w14:paraId="302C9B5E" w14:textId="1DD3BA2D" w:rsidR="005843D4" w:rsidRDefault="005843D4" w:rsidP="005843D4">
      <w:pPr>
        <w:ind w:left="420"/>
        <w:rPr>
          <w:bCs/>
          <w:szCs w:val="10"/>
        </w:rPr>
      </w:pPr>
      <w:r>
        <w:rPr>
          <w:rFonts w:hint="eastAsia"/>
          <w:bCs/>
          <w:szCs w:val="10"/>
        </w:rPr>
        <w:t>IF</w:t>
      </w:r>
      <w:r>
        <w:rPr>
          <w:bCs/>
          <w:szCs w:val="10"/>
        </w:rPr>
        <w:t xml:space="preserve"> </w:t>
      </w:r>
      <w:r>
        <w:rPr>
          <w:rFonts w:hint="eastAsia"/>
          <w:bCs/>
          <w:szCs w:val="10"/>
        </w:rPr>
        <w:t xml:space="preserve">操作 </w:t>
      </w:r>
      <w:r>
        <w:rPr>
          <w:bCs/>
          <w:szCs w:val="10"/>
        </w:rPr>
        <w:t xml:space="preserve">== </w:t>
      </w:r>
      <w:r>
        <w:rPr>
          <w:rFonts w:hint="eastAsia"/>
          <w:bCs/>
          <w:szCs w:val="10"/>
        </w:rPr>
        <w:t>查询</w:t>
      </w:r>
    </w:p>
    <w:p w14:paraId="3A513CE4" w14:textId="065E3635" w:rsidR="005843D4" w:rsidRPr="005843D4" w:rsidRDefault="005843D4" w:rsidP="005843D4">
      <w:pPr>
        <w:pStyle w:val="a3"/>
        <w:numPr>
          <w:ilvl w:val="0"/>
          <w:numId w:val="28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管理员</w:t>
      </w:r>
      <w:r w:rsidRPr="005843D4">
        <w:rPr>
          <w:rFonts w:hint="eastAsia"/>
          <w:bCs/>
          <w:szCs w:val="10"/>
        </w:rPr>
        <w:t>输入查询信息</w:t>
      </w:r>
    </w:p>
    <w:p w14:paraId="5999C534" w14:textId="77777777" w:rsidR="005843D4" w:rsidRDefault="005843D4" w:rsidP="005843D4">
      <w:pPr>
        <w:pStyle w:val="a3"/>
        <w:numPr>
          <w:ilvl w:val="0"/>
          <w:numId w:val="28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PC在数据库中查询并返回结果</w:t>
      </w:r>
    </w:p>
    <w:p w14:paraId="7B2F3594" w14:textId="164B9EBF" w:rsidR="005843D4" w:rsidRDefault="005843D4" w:rsidP="005843D4">
      <w:pPr>
        <w:ind w:left="420"/>
        <w:rPr>
          <w:bCs/>
          <w:szCs w:val="10"/>
        </w:rPr>
      </w:pPr>
      <w:r>
        <w:rPr>
          <w:rFonts w:hint="eastAsia"/>
          <w:bCs/>
          <w:szCs w:val="10"/>
        </w:rPr>
        <w:t>ELSE</w:t>
      </w:r>
      <w:r>
        <w:rPr>
          <w:bCs/>
          <w:szCs w:val="10"/>
        </w:rPr>
        <w:t xml:space="preserve"> </w:t>
      </w:r>
      <w:r>
        <w:rPr>
          <w:rFonts w:hint="eastAsia"/>
          <w:bCs/>
          <w:szCs w:val="10"/>
        </w:rPr>
        <w:t>IF</w:t>
      </w:r>
      <w:r>
        <w:rPr>
          <w:bCs/>
          <w:szCs w:val="10"/>
        </w:rPr>
        <w:t xml:space="preserve"> </w:t>
      </w:r>
      <w:r>
        <w:rPr>
          <w:rFonts w:hint="eastAsia"/>
          <w:bCs/>
          <w:szCs w:val="10"/>
        </w:rPr>
        <w:t xml:space="preserve">操作 </w:t>
      </w:r>
      <w:r>
        <w:rPr>
          <w:bCs/>
          <w:szCs w:val="10"/>
        </w:rPr>
        <w:t xml:space="preserve">== Staff Power update </w:t>
      </w:r>
    </w:p>
    <w:p w14:paraId="2C6072BA" w14:textId="7DF334E5" w:rsidR="005843D4" w:rsidRDefault="002B3A80" w:rsidP="005843D4">
      <w:pPr>
        <w:pStyle w:val="a3"/>
        <w:numPr>
          <w:ilvl w:val="0"/>
          <w:numId w:val="29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管理员</w:t>
      </w:r>
      <w:r w:rsidR="005843D4" w:rsidRPr="005843D4">
        <w:rPr>
          <w:rFonts w:hint="eastAsia"/>
          <w:bCs/>
          <w:szCs w:val="10"/>
        </w:rPr>
        <w:t>输入更新</w:t>
      </w:r>
      <w:r>
        <w:rPr>
          <w:rFonts w:hint="eastAsia"/>
          <w:bCs/>
          <w:szCs w:val="10"/>
        </w:rPr>
        <w:t>数据</w:t>
      </w:r>
    </w:p>
    <w:p w14:paraId="401BBAA1" w14:textId="19AD674B" w:rsidR="005843D4" w:rsidRPr="005843D4" w:rsidRDefault="005843D4" w:rsidP="005843D4">
      <w:pPr>
        <w:pStyle w:val="a3"/>
        <w:numPr>
          <w:ilvl w:val="0"/>
          <w:numId w:val="29"/>
        </w:numPr>
        <w:ind w:firstLineChars="0"/>
        <w:rPr>
          <w:bCs/>
          <w:szCs w:val="10"/>
        </w:rPr>
      </w:pPr>
      <w:r w:rsidRPr="005843D4">
        <w:rPr>
          <w:rFonts w:hint="eastAsia"/>
          <w:bCs/>
          <w:szCs w:val="10"/>
        </w:rPr>
        <w:t>PC更新数据库并返回相应信息</w:t>
      </w:r>
    </w:p>
    <w:p w14:paraId="7D3B5315" w14:textId="77777777" w:rsidR="005843D4" w:rsidRPr="005843D4" w:rsidRDefault="005843D4" w:rsidP="005843D4">
      <w:pPr>
        <w:rPr>
          <w:bCs/>
          <w:szCs w:val="10"/>
        </w:rPr>
      </w:pPr>
    </w:p>
    <w:p w14:paraId="56B8EA4F" w14:textId="77777777" w:rsidR="0089155E" w:rsidRPr="00C21E08" w:rsidRDefault="0089155E" w:rsidP="00C21E08">
      <w:pPr>
        <w:rPr>
          <w:bCs/>
          <w:szCs w:val="10"/>
        </w:rPr>
      </w:pPr>
    </w:p>
    <w:p w14:paraId="208FE474" w14:textId="6709DDFB" w:rsidR="00C21E08" w:rsidRDefault="00A57C8E" w:rsidP="00C21E08">
      <w:pPr>
        <w:pStyle w:val="a3"/>
        <w:numPr>
          <w:ilvl w:val="0"/>
          <w:numId w:val="6"/>
        </w:numPr>
        <w:tabs>
          <w:tab w:val="left" w:pos="2930"/>
        </w:tabs>
        <w:autoSpaceDE w:val="0"/>
        <w:autoSpaceDN w:val="0"/>
        <w:ind w:firstLineChars="0"/>
        <w:jc w:val="left"/>
        <w:rPr>
          <w:bCs/>
          <w:sz w:val="28"/>
          <w:szCs w:val="15"/>
        </w:rPr>
      </w:pPr>
      <w:r>
        <w:rPr>
          <w:noProof/>
        </w:rPr>
        <w:lastRenderedPageBreak/>
        <w:object w:dxaOrig="1440" w:dyaOrig="1440" w14:anchorId="52BBAA43">
          <v:shape id="_x0000_s1043" type="#_x0000_t75" style="position:absolute;left:0;text-align:left;margin-left:0;margin-top:59.9pt;width:361.6pt;height:637.75pt;z-index:251679744;mso-position-horizontal-relative:text;mso-position-vertical-relative:text">
            <v:imagedata r:id="rId22" o:title=""/>
            <w10:wrap type="topAndBottom"/>
          </v:shape>
          <o:OLEObject Type="Embed" ProgID="Visio.Drawing.15" ShapeID="_x0000_s1043" DrawAspect="Content" ObjectID="_1715701025" r:id="rId23"/>
        </w:object>
      </w:r>
      <w:r w:rsidR="00C21E08" w:rsidRPr="00C21E08">
        <w:rPr>
          <w:rFonts w:hint="eastAsia"/>
          <w:bCs/>
          <w:sz w:val="28"/>
          <w:szCs w:val="15"/>
        </w:rPr>
        <w:t>活动图</w:t>
      </w:r>
    </w:p>
    <w:p w14:paraId="522D8725" w14:textId="4000B361" w:rsidR="0089155E" w:rsidRDefault="0089155E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活动图图片：</w:t>
      </w:r>
    </w:p>
    <w:p w14:paraId="75EE70F8" w14:textId="5333912E" w:rsidR="0089155E" w:rsidRDefault="00A57C8E" w:rsidP="0089155E">
      <w:pPr>
        <w:rPr>
          <w:bCs/>
          <w:szCs w:val="10"/>
        </w:rPr>
      </w:pPr>
      <w:r>
        <w:rPr>
          <w:noProof/>
        </w:rPr>
        <w:lastRenderedPageBreak/>
        <w:object w:dxaOrig="1440" w:dyaOrig="1440" w14:anchorId="6E91223B">
          <v:shape id="_x0000_s1044" type="#_x0000_t75" style="position:absolute;left:0;text-align:left;margin-left:-78pt;margin-top:0;width:569.9pt;height:671.4pt;z-index:251681792;mso-position-horizontal-relative:text;mso-position-vertical-relative:text">
            <v:imagedata r:id="rId24" o:title=""/>
            <w10:wrap type="topAndBottom"/>
          </v:shape>
          <o:OLEObject Type="Embed" ProgID="Visio.Drawing.15" ShapeID="_x0000_s1044" DrawAspect="Content" ObjectID="_1715701026" r:id="rId25"/>
        </w:object>
      </w:r>
    </w:p>
    <w:p w14:paraId="194BA58B" w14:textId="5955ACD4" w:rsidR="0089155E" w:rsidRDefault="00A57C8E" w:rsidP="0089155E">
      <w:pPr>
        <w:rPr>
          <w:bCs/>
          <w:szCs w:val="10"/>
        </w:rPr>
      </w:pPr>
      <w:r>
        <w:rPr>
          <w:noProof/>
        </w:rPr>
        <w:lastRenderedPageBreak/>
        <w:object w:dxaOrig="1440" w:dyaOrig="1440" w14:anchorId="42AE2DA7">
          <v:shape id="_x0000_s1046" type="#_x0000_t75" style="position:absolute;left:0;text-align:left;margin-left:-78.2pt;margin-top:0;width:571.2pt;height:768.6pt;z-index:251683840;mso-position-horizontal-relative:text;mso-position-vertical-relative:text">
            <v:imagedata r:id="rId26" o:title=""/>
            <w10:wrap type="topAndBottom"/>
          </v:shape>
          <o:OLEObject Type="Embed" ProgID="Visio.Drawing.15" ShapeID="_x0000_s1046" DrawAspect="Content" ObjectID="_1715701027" r:id="rId27"/>
        </w:object>
      </w:r>
    </w:p>
    <w:p w14:paraId="41495280" w14:textId="116C3A3A" w:rsidR="0089155E" w:rsidRPr="002B3A80" w:rsidRDefault="00233CF0" w:rsidP="0089155E">
      <w:pPr>
        <w:rPr>
          <w:b/>
          <w:szCs w:val="10"/>
        </w:rPr>
      </w:pPr>
      <w:r w:rsidRPr="002B3A80">
        <w:rPr>
          <w:rFonts w:hint="eastAsia"/>
          <w:b/>
          <w:szCs w:val="10"/>
        </w:rPr>
        <w:lastRenderedPageBreak/>
        <w:t>活动图源文件：</w:t>
      </w:r>
      <w:hyperlink r:id="rId28" w:history="1">
        <w:r w:rsidRPr="002B3A80">
          <w:rPr>
            <w:rStyle w:val="a6"/>
            <w:rFonts w:hint="eastAsia"/>
            <w:b/>
            <w:szCs w:val="10"/>
          </w:rPr>
          <w:t>活动图</w:t>
        </w:r>
        <w:r w:rsidRPr="002B3A80">
          <w:rPr>
            <w:rStyle w:val="a6"/>
            <w:b/>
            <w:szCs w:val="10"/>
          </w:rPr>
          <w:t>.pdf</w:t>
        </w:r>
      </w:hyperlink>
    </w:p>
    <w:p w14:paraId="52019A78" w14:textId="7BAC1E15" w:rsidR="00233CF0" w:rsidRPr="002B3A80" w:rsidRDefault="00233CF0" w:rsidP="0089155E">
      <w:pPr>
        <w:rPr>
          <w:b/>
          <w:szCs w:val="10"/>
        </w:rPr>
      </w:pPr>
      <w:r w:rsidRPr="002B3A80">
        <w:rPr>
          <w:rFonts w:hint="eastAsia"/>
          <w:b/>
          <w:szCs w:val="10"/>
        </w:rPr>
        <w:t>活动图pdf文件：</w:t>
      </w:r>
      <w:hyperlink r:id="rId29" w:history="1">
        <w:r w:rsidRPr="002B3A80">
          <w:rPr>
            <w:rStyle w:val="a6"/>
            <w:rFonts w:hint="eastAsia"/>
            <w:b/>
            <w:szCs w:val="10"/>
          </w:rPr>
          <w:t>活动图</w:t>
        </w:r>
        <w:r w:rsidRPr="002B3A80">
          <w:rPr>
            <w:rStyle w:val="a6"/>
            <w:b/>
            <w:szCs w:val="10"/>
          </w:rPr>
          <w:t>.pdf</w:t>
        </w:r>
      </w:hyperlink>
    </w:p>
    <w:p w14:paraId="47059C6D" w14:textId="142BD8BA" w:rsidR="0089155E" w:rsidRPr="002B3A80" w:rsidRDefault="002B3A80" w:rsidP="0089155E">
      <w:pPr>
        <w:rPr>
          <w:b/>
          <w:szCs w:val="10"/>
        </w:rPr>
      </w:pPr>
      <w:r w:rsidRPr="002B3A80">
        <w:rPr>
          <w:rFonts w:hint="eastAsia"/>
          <w:b/>
          <w:szCs w:val="10"/>
        </w:rPr>
        <w:t>活动图说明：</w:t>
      </w:r>
    </w:p>
    <w:p w14:paraId="16843B02" w14:textId="712619A8" w:rsidR="0089155E" w:rsidRDefault="0089155E" w:rsidP="0089155E">
      <w:pPr>
        <w:rPr>
          <w:bCs/>
          <w:szCs w:val="10"/>
        </w:rPr>
      </w:pPr>
    </w:p>
    <w:p w14:paraId="5DB323D0" w14:textId="086BA2A5" w:rsidR="002B3A80" w:rsidRDefault="002B3A80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管理员活动</w:t>
      </w:r>
      <w:r w:rsidR="00E0088F">
        <w:rPr>
          <w:rFonts w:hint="eastAsia"/>
          <w:bCs/>
          <w:szCs w:val="10"/>
        </w:rPr>
        <w:t>：</w:t>
      </w:r>
    </w:p>
    <w:p w14:paraId="150EF05B" w14:textId="08122F7A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管理员进入系统</w:t>
      </w:r>
    </w:p>
    <w:p w14:paraId="780765D4" w14:textId="2B4A516F" w:rsidR="002B3A80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从搜索和为工作人员添加权限两个活动中选择一项</w:t>
      </w:r>
    </w:p>
    <w:p w14:paraId="2E643EB5" w14:textId="248B99FB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选择搜索</w:t>
      </w:r>
    </w:p>
    <w:p w14:paraId="1A9F09ED" w14:textId="3902CD75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从按用户搜索、按工作人员搜索、按档案搜索三个活动中选择一项</w:t>
      </w:r>
    </w:p>
    <w:p w14:paraId="3B90C4DD" w14:textId="061A4864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系统询问管理员是否继续</w:t>
      </w:r>
    </w:p>
    <w:p w14:paraId="3957D495" w14:textId="18B166EB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是返回第一个活动</w:t>
      </w:r>
    </w:p>
    <w:p w14:paraId="68C606EE" w14:textId="1B04703C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否退出系统</w:t>
      </w:r>
    </w:p>
    <w:p w14:paraId="2F8DCB4C" w14:textId="6DBCE717" w:rsidR="0089155E" w:rsidRDefault="0089155E" w:rsidP="0089155E">
      <w:pPr>
        <w:rPr>
          <w:bCs/>
          <w:szCs w:val="10"/>
        </w:rPr>
      </w:pPr>
    </w:p>
    <w:p w14:paraId="6590C570" w14:textId="061DF4EC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用户活动：</w:t>
      </w:r>
    </w:p>
    <w:p w14:paraId="4649A6D3" w14:textId="6E1654B2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用户登录系统</w:t>
      </w:r>
    </w:p>
    <w:p w14:paraId="69BC124B" w14:textId="29662877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用户从还书和借书申请两个活动中选择一项</w:t>
      </w:r>
    </w:p>
    <w:p w14:paraId="4F2B1FEB" w14:textId="64A42117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选择借书</w:t>
      </w:r>
    </w:p>
    <w:p w14:paraId="07965BDB" w14:textId="09983C5E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工作人员进入审阅活动</w:t>
      </w:r>
    </w:p>
    <w:p w14:paraId="3050A1FD" w14:textId="574FC552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工作人员是否允许用户外界登记</w:t>
      </w:r>
    </w:p>
    <w:p w14:paraId="2A51BA40" w14:textId="23681C4E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允许</w:t>
      </w:r>
    </w:p>
    <w:p w14:paraId="6C1293B5" w14:textId="3C52A257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bCs/>
          <w:szCs w:val="10"/>
        </w:rPr>
        <w:tab/>
      </w:r>
      <w:r>
        <w:rPr>
          <w:rFonts w:hint="eastAsia"/>
          <w:bCs/>
          <w:szCs w:val="10"/>
        </w:rPr>
        <w:t>用户与工作进行信息登记</w:t>
      </w:r>
    </w:p>
    <w:p w14:paraId="6AEE97EE" w14:textId="63AEBB9C" w:rsidR="0089155E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不允许</w:t>
      </w:r>
    </w:p>
    <w:p w14:paraId="0C964943" w14:textId="1E082D1E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bCs/>
          <w:szCs w:val="10"/>
        </w:rPr>
        <w:tab/>
      </w:r>
      <w:r>
        <w:rPr>
          <w:rFonts w:hint="eastAsia"/>
          <w:bCs/>
          <w:szCs w:val="10"/>
        </w:rPr>
        <w:t>退出</w:t>
      </w:r>
    </w:p>
    <w:p w14:paraId="3AB7AD3E" w14:textId="29423801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选择还书</w:t>
      </w:r>
    </w:p>
    <w:p w14:paraId="6C6B3AE7" w14:textId="1C9A1637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工作人员进行归还检查</w:t>
      </w:r>
    </w:p>
    <w:p w14:paraId="5E52EBC8" w14:textId="68B9B223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档案是否符合规定</w:t>
      </w:r>
    </w:p>
    <w:p w14:paraId="062CE3DE" w14:textId="477C7323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否</w:t>
      </w:r>
    </w:p>
    <w:p w14:paraId="0C59E780" w14:textId="672BE8B0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bCs/>
          <w:szCs w:val="10"/>
        </w:rPr>
        <w:tab/>
      </w:r>
      <w:r>
        <w:rPr>
          <w:rFonts w:hint="eastAsia"/>
          <w:bCs/>
          <w:szCs w:val="10"/>
        </w:rPr>
        <w:t>用户进行赔偿</w:t>
      </w:r>
    </w:p>
    <w:p w14:paraId="1A8AA49F" w14:textId="10E8063F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工作人员登记借阅存档</w:t>
      </w:r>
    </w:p>
    <w:p w14:paraId="30444D1E" w14:textId="24F4B164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退出</w:t>
      </w:r>
    </w:p>
    <w:p w14:paraId="5A45FEFA" w14:textId="4A5398C2" w:rsidR="00E0088F" w:rsidRDefault="00E0088F" w:rsidP="0089155E">
      <w:pPr>
        <w:rPr>
          <w:bCs/>
          <w:szCs w:val="10"/>
        </w:rPr>
      </w:pPr>
    </w:p>
    <w:p w14:paraId="6C43843C" w14:textId="61511CE8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工作人员活动：</w:t>
      </w:r>
    </w:p>
    <w:p w14:paraId="7FCEE684" w14:textId="7E9678C1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工作人员进入系统</w:t>
      </w:r>
    </w:p>
    <w:p w14:paraId="6DA37C39" w14:textId="091699E6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工作人员从档案分类、档案收集、档案录入、档案数据维护、档案查询、档案修改、档案分类者7个活动中选择一项</w:t>
      </w:r>
    </w:p>
    <w:p w14:paraId="431AD097" w14:textId="7A475E31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是否继续</w:t>
      </w:r>
    </w:p>
    <w:p w14:paraId="1EF57B9C" w14:textId="4001F340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是</w:t>
      </w:r>
    </w:p>
    <w:p w14:paraId="25DDB7F1" w14:textId="192BF6CF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返回第一个活动</w:t>
      </w:r>
    </w:p>
    <w:p w14:paraId="46A82B94" w14:textId="45745F9E" w:rsidR="00E0088F" w:rsidRDefault="00E0088F" w:rsidP="0089155E">
      <w:pPr>
        <w:rPr>
          <w:bCs/>
          <w:szCs w:val="10"/>
        </w:rPr>
      </w:pPr>
      <w:r>
        <w:rPr>
          <w:rFonts w:hint="eastAsia"/>
          <w:bCs/>
          <w:szCs w:val="10"/>
        </w:rPr>
        <w:t>否</w:t>
      </w:r>
    </w:p>
    <w:p w14:paraId="1C850033" w14:textId="45C43A17" w:rsidR="00E0088F" w:rsidRDefault="00E0088F" w:rsidP="0089155E">
      <w:pPr>
        <w:rPr>
          <w:bCs/>
          <w:szCs w:val="10"/>
        </w:rPr>
      </w:pPr>
      <w:r>
        <w:rPr>
          <w:bCs/>
          <w:szCs w:val="10"/>
        </w:rPr>
        <w:tab/>
      </w:r>
      <w:r>
        <w:rPr>
          <w:rFonts w:hint="eastAsia"/>
          <w:bCs/>
          <w:szCs w:val="10"/>
        </w:rPr>
        <w:t>退出</w:t>
      </w:r>
    </w:p>
    <w:p w14:paraId="74C66BC8" w14:textId="7B21C6FF" w:rsidR="0089155E" w:rsidRDefault="0089155E" w:rsidP="0089155E">
      <w:pPr>
        <w:rPr>
          <w:bCs/>
          <w:szCs w:val="10"/>
        </w:rPr>
      </w:pPr>
    </w:p>
    <w:p w14:paraId="59DC21D7" w14:textId="6D0B2306" w:rsidR="0089155E" w:rsidRDefault="0089155E" w:rsidP="0089155E">
      <w:pPr>
        <w:rPr>
          <w:bCs/>
          <w:szCs w:val="10"/>
        </w:rPr>
      </w:pPr>
    </w:p>
    <w:p w14:paraId="5F4B88ED" w14:textId="6FD0CDBA" w:rsidR="0089155E" w:rsidRDefault="0089155E" w:rsidP="0089155E">
      <w:pPr>
        <w:rPr>
          <w:bCs/>
          <w:szCs w:val="10"/>
        </w:rPr>
      </w:pPr>
    </w:p>
    <w:p w14:paraId="6DB126FE" w14:textId="77777777" w:rsidR="0089155E" w:rsidRPr="00233CF0" w:rsidRDefault="0089155E" w:rsidP="00233CF0">
      <w:pPr>
        <w:rPr>
          <w:bCs/>
          <w:szCs w:val="10"/>
        </w:rPr>
      </w:pPr>
    </w:p>
    <w:p w14:paraId="591D59DD" w14:textId="5CE72F6F" w:rsidR="00C21E08" w:rsidRDefault="00C21E08" w:rsidP="00C21E08">
      <w:pPr>
        <w:pStyle w:val="a3"/>
        <w:numPr>
          <w:ilvl w:val="0"/>
          <w:numId w:val="6"/>
        </w:numPr>
        <w:tabs>
          <w:tab w:val="left" w:pos="2930"/>
        </w:tabs>
        <w:autoSpaceDE w:val="0"/>
        <w:autoSpaceDN w:val="0"/>
        <w:ind w:firstLineChars="0"/>
        <w:jc w:val="left"/>
        <w:rPr>
          <w:bCs/>
          <w:sz w:val="28"/>
          <w:szCs w:val="15"/>
        </w:rPr>
      </w:pPr>
      <w:r w:rsidRPr="00C21E08">
        <w:rPr>
          <w:rFonts w:hint="eastAsia"/>
          <w:bCs/>
          <w:sz w:val="28"/>
          <w:szCs w:val="15"/>
        </w:rPr>
        <w:lastRenderedPageBreak/>
        <w:t>状态图</w:t>
      </w:r>
    </w:p>
    <w:p w14:paraId="79906A45" w14:textId="2C138B6B" w:rsidR="00233CF0" w:rsidRDefault="00D94FF2" w:rsidP="00233CF0">
      <w:pPr>
        <w:rPr>
          <w:bCs/>
          <w:szCs w:val="10"/>
        </w:rPr>
      </w:pPr>
      <w:r w:rsidRPr="00D94FF2">
        <w:rPr>
          <w:bCs/>
          <w:noProof/>
          <w:szCs w:val="10"/>
        </w:rPr>
        <w:drawing>
          <wp:anchor distT="0" distB="0" distL="114300" distR="114300" simplePos="0" relativeHeight="251710464" behindDoc="0" locked="0" layoutInCell="1" allowOverlap="1" wp14:anchorId="644528DB" wp14:editId="16437CE3">
            <wp:simplePos x="0" y="0"/>
            <wp:positionH relativeFrom="margin">
              <wp:posOffset>443865</wp:posOffset>
            </wp:positionH>
            <wp:positionV relativeFrom="paragraph">
              <wp:posOffset>224790</wp:posOffset>
            </wp:positionV>
            <wp:extent cx="4378325" cy="8237855"/>
            <wp:effectExtent l="0" t="0" r="3175" b="0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78325" cy="82378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33CF0">
        <w:rPr>
          <w:rFonts w:hint="eastAsia"/>
          <w:bCs/>
          <w:szCs w:val="10"/>
        </w:rPr>
        <w:t>状态图图片：</w:t>
      </w:r>
    </w:p>
    <w:p w14:paraId="54390780" w14:textId="65ADD765" w:rsidR="00D94FF2" w:rsidRDefault="00D94FF2" w:rsidP="00233CF0">
      <w:pPr>
        <w:rPr>
          <w:bCs/>
          <w:szCs w:val="10"/>
        </w:rPr>
      </w:pPr>
    </w:p>
    <w:p w14:paraId="58522FE0" w14:textId="77777777" w:rsidR="00D94FF2" w:rsidRDefault="00D94FF2" w:rsidP="00233CF0">
      <w:pPr>
        <w:rPr>
          <w:bCs/>
          <w:szCs w:val="10"/>
        </w:rPr>
      </w:pPr>
    </w:p>
    <w:p w14:paraId="77F93406" w14:textId="77777777" w:rsidR="00D94FF2" w:rsidRDefault="00D94FF2" w:rsidP="00233CF0">
      <w:pPr>
        <w:rPr>
          <w:bCs/>
          <w:szCs w:val="10"/>
        </w:rPr>
      </w:pPr>
    </w:p>
    <w:p w14:paraId="79B01F77" w14:textId="77777777" w:rsidR="00D94FF2" w:rsidRDefault="00D94FF2" w:rsidP="00233CF0">
      <w:pPr>
        <w:rPr>
          <w:bCs/>
          <w:szCs w:val="10"/>
        </w:rPr>
      </w:pPr>
    </w:p>
    <w:p w14:paraId="3BCC8F7D" w14:textId="77777777" w:rsidR="00D94FF2" w:rsidRDefault="00D94FF2" w:rsidP="00233CF0">
      <w:pPr>
        <w:rPr>
          <w:bCs/>
          <w:szCs w:val="10"/>
        </w:rPr>
      </w:pPr>
    </w:p>
    <w:p w14:paraId="27A6B9CB" w14:textId="74B41668" w:rsidR="00233CF0" w:rsidRDefault="00D94FF2" w:rsidP="00233CF0">
      <w:pPr>
        <w:rPr>
          <w:bCs/>
          <w:szCs w:val="10"/>
        </w:rPr>
      </w:pPr>
      <w:r w:rsidRPr="00D94FF2">
        <w:rPr>
          <w:bCs/>
          <w:noProof/>
          <w:szCs w:val="10"/>
        </w:rPr>
        <w:drawing>
          <wp:anchor distT="0" distB="0" distL="114300" distR="114300" simplePos="0" relativeHeight="251708416" behindDoc="0" locked="0" layoutInCell="1" allowOverlap="1" wp14:anchorId="625415D4" wp14:editId="25C295FD">
            <wp:simplePos x="0" y="0"/>
            <wp:positionH relativeFrom="margin">
              <wp:align>center</wp:align>
            </wp:positionH>
            <wp:positionV relativeFrom="paragraph">
              <wp:posOffset>146361</wp:posOffset>
            </wp:positionV>
            <wp:extent cx="5857240" cy="6680835"/>
            <wp:effectExtent l="0" t="0" r="0" b="5715"/>
            <wp:wrapTopAndBottom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57240" cy="66808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1377079" w14:textId="5C5D7AD7" w:rsidR="00233CF0" w:rsidRDefault="00A57C8E" w:rsidP="00233CF0">
      <w:pPr>
        <w:rPr>
          <w:bCs/>
          <w:szCs w:val="10"/>
        </w:rPr>
      </w:pPr>
      <w:r>
        <w:rPr>
          <w:noProof/>
        </w:rPr>
        <w:lastRenderedPageBreak/>
        <w:object w:dxaOrig="1440" w:dyaOrig="1440" w14:anchorId="6D5AB07E">
          <v:shape id="_x0000_s1053" type="#_x0000_t75" style="position:absolute;left:0;text-align:left;margin-left:0;margin-top:317.65pt;width:410.9pt;height:380pt;z-index:251694080;mso-position-horizontal-relative:text;mso-position-vertical-relative:text">
            <v:imagedata r:id="rId32" o:title=""/>
            <w10:wrap type="topAndBottom"/>
          </v:shape>
          <o:OLEObject Type="Embed" ProgID="Visio.Drawing.15" ShapeID="_x0000_s1053" DrawAspect="Content" ObjectID="_1715701028" r:id="rId33"/>
        </w:object>
      </w:r>
      <w:r>
        <w:rPr>
          <w:noProof/>
        </w:rPr>
        <w:object w:dxaOrig="1440" w:dyaOrig="1440" w14:anchorId="03583287">
          <v:shape id="_x0000_s1049" type="#_x0000_t75" style="position:absolute;left:0;text-align:left;margin-left:-7.7pt;margin-top:0;width:430.2pt;height:335.6pt;z-index:251687936;mso-position-horizontal-relative:text;mso-position-vertical-relative:text">
            <v:imagedata r:id="rId34" o:title=""/>
            <w10:wrap type="topAndBottom"/>
          </v:shape>
          <o:OLEObject Type="Embed" ProgID="Visio.Drawing.15" ShapeID="_x0000_s1049" DrawAspect="Content" ObjectID="_1715701029" r:id="rId35"/>
        </w:object>
      </w:r>
    </w:p>
    <w:p w14:paraId="1F9AF1A8" w14:textId="54C9DD49" w:rsidR="00233CF0" w:rsidRPr="00E0088F" w:rsidRDefault="00233CF0" w:rsidP="00233CF0">
      <w:pPr>
        <w:rPr>
          <w:b/>
          <w:szCs w:val="10"/>
        </w:rPr>
      </w:pPr>
      <w:r w:rsidRPr="00E0088F">
        <w:rPr>
          <w:rFonts w:hint="eastAsia"/>
          <w:b/>
          <w:szCs w:val="10"/>
        </w:rPr>
        <w:lastRenderedPageBreak/>
        <w:t>状态图源文件：</w:t>
      </w:r>
      <w:hyperlink r:id="rId36" w:history="1">
        <w:r w:rsidRPr="00E0088F">
          <w:rPr>
            <w:rStyle w:val="a6"/>
            <w:rFonts w:hint="eastAsia"/>
            <w:b/>
            <w:szCs w:val="10"/>
          </w:rPr>
          <w:t>状态图</w:t>
        </w:r>
        <w:r w:rsidRPr="00E0088F">
          <w:rPr>
            <w:rStyle w:val="a6"/>
            <w:b/>
            <w:szCs w:val="10"/>
          </w:rPr>
          <w:t>.vsdx</w:t>
        </w:r>
      </w:hyperlink>
    </w:p>
    <w:p w14:paraId="5F3B17DA" w14:textId="47C39CB0" w:rsidR="00233CF0" w:rsidRPr="00E0088F" w:rsidRDefault="00233CF0" w:rsidP="00233CF0">
      <w:pPr>
        <w:rPr>
          <w:b/>
          <w:szCs w:val="10"/>
        </w:rPr>
      </w:pPr>
      <w:r w:rsidRPr="00E0088F">
        <w:rPr>
          <w:rFonts w:hint="eastAsia"/>
          <w:b/>
          <w:szCs w:val="10"/>
        </w:rPr>
        <w:t>状态图pdf文件：</w:t>
      </w:r>
      <w:hyperlink r:id="rId37" w:history="1">
        <w:r w:rsidRPr="00E0088F">
          <w:rPr>
            <w:rStyle w:val="a6"/>
            <w:rFonts w:hint="eastAsia"/>
            <w:b/>
            <w:szCs w:val="10"/>
          </w:rPr>
          <w:t>状态图</w:t>
        </w:r>
        <w:r w:rsidRPr="00E0088F">
          <w:rPr>
            <w:rStyle w:val="a6"/>
            <w:b/>
            <w:szCs w:val="10"/>
          </w:rPr>
          <w:t>.pdf</w:t>
        </w:r>
      </w:hyperlink>
    </w:p>
    <w:p w14:paraId="1CADEF45" w14:textId="7C43BB54" w:rsidR="00233CF0" w:rsidRPr="00E0088F" w:rsidRDefault="00E0088F" w:rsidP="00233CF0">
      <w:pPr>
        <w:rPr>
          <w:b/>
          <w:szCs w:val="10"/>
        </w:rPr>
      </w:pPr>
      <w:r w:rsidRPr="00E0088F">
        <w:rPr>
          <w:rFonts w:hint="eastAsia"/>
          <w:b/>
          <w:szCs w:val="10"/>
        </w:rPr>
        <w:t>状态图说明：</w:t>
      </w:r>
    </w:p>
    <w:p w14:paraId="4D768305" w14:textId="77777777" w:rsidR="00E0088F" w:rsidRDefault="00E0088F" w:rsidP="00233CF0">
      <w:pPr>
        <w:rPr>
          <w:bCs/>
          <w:szCs w:val="10"/>
        </w:rPr>
      </w:pPr>
    </w:p>
    <w:p w14:paraId="1E16C2A0" w14:textId="1621A720" w:rsidR="00233CF0" w:rsidRDefault="00E0088F" w:rsidP="00233CF0">
      <w:pPr>
        <w:rPr>
          <w:bCs/>
          <w:szCs w:val="10"/>
        </w:rPr>
      </w:pPr>
      <w:r>
        <w:rPr>
          <w:rFonts w:hint="eastAsia"/>
          <w:bCs/>
          <w:szCs w:val="10"/>
        </w:rPr>
        <w:t>用户状态图：</w:t>
      </w:r>
    </w:p>
    <w:p w14:paraId="24153352" w14:textId="70B94721" w:rsidR="00E0088F" w:rsidRPr="00930913" w:rsidRDefault="00930913" w:rsidP="00930913">
      <w:pPr>
        <w:pStyle w:val="a3"/>
        <w:numPr>
          <w:ilvl w:val="0"/>
          <w:numId w:val="30"/>
        </w:numPr>
        <w:ind w:firstLineChars="0"/>
        <w:rPr>
          <w:bCs/>
          <w:szCs w:val="10"/>
        </w:rPr>
      </w:pPr>
      <w:r w:rsidRPr="00930913">
        <w:rPr>
          <w:rFonts w:hint="eastAsia"/>
          <w:bCs/>
          <w:szCs w:val="10"/>
        </w:rPr>
        <w:t>用户输入账号和密码</w:t>
      </w:r>
    </w:p>
    <w:p w14:paraId="60F5E348" w14:textId="02400977" w:rsidR="00930913" w:rsidRDefault="00930913" w:rsidP="00930913">
      <w:pPr>
        <w:ind w:firstLine="420"/>
        <w:rPr>
          <w:bCs/>
          <w:szCs w:val="10"/>
        </w:rPr>
      </w:pPr>
      <w:r>
        <w:rPr>
          <w:rFonts w:hint="eastAsia"/>
          <w:bCs/>
          <w:szCs w:val="10"/>
        </w:rPr>
        <w:t>检查账号密码</w:t>
      </w:r>
    </w:p>
    <w:p w14:paraId="6DB7C191" w14:textId="3C7B59AD" w:rsidR="00930913" w:rsidRDefault="00930913" w:rsidP="00930913">
      <w:pPr>
        <w:ind w:firstLine="420"/>
        <w:rPr>
          <w:bCs/>
          <w:szCs w:val="10"/>
        </w:rPr>
      </w:pPr>
      <w:r>
        <w:rPr>
          <w:rFonts w:hint="eastAsia"/>
          <w:bCs/>
          <w:szCs w:val="10"/>
        </w:rPr>
        <w:t>账号密码错误</w:t>
      </w:r>
    </w:p>
    <w:p w14:paraId="632C28A6" w14:textId="6FA9C5BD" w:rsidR="00930913" w:rsidRDefault="00930913" w:rsidP="00930913">
      <w:pPr>
        <w:ind w:firstLine="420"/>
        <w:rPr>
          <w:bCs/>
          <w:szCs w:val="10"/>
        </w:rPr>
      </w:pPr>
      <w:r>
        <w:rPr>
          <w:rFonts w:hint="eastAsia"/>
          <w:bCs/>
          <w:szCs w:val="10"/>
        </w:rPr>
        <w:t>继续输入账号密码</w:t>
      </w:r>
    </w:p>
    <w:p w14:paraId="5F13CE48" w14:textId="171EFBC0" w:rsidR="00930913" w:rsidRDefault="00930913" w:rsidP="00930913">
      <w:pPr>
        <w:pStyle w:val="a3"/>
        <w:numPr>
          <w:ilvl w:val="0"/>
          <w:numId w:val="3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用户进入在线状态</w:t>
      </w:r>
    </w:p>
    <w:p w14:paraId="080DCA8E" w14:textId="439C0F6F" w:rsidR="00930913" w:rsidRDefault="00930913" w:rsidP="00930913">
      <w:pPr>
        <w:pStyle w:val="a3"/>
        <w:numPr>
          <w:ilvl w:val="0"/>
          <w:numId w:val="3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用户选择开始借阅档案还是开始归还档案</w:t>
      </w:r>
    </w:p>
    <w:p w14:paraId="1D28D548" w14:textId="233988C9" w:rsidR="00930913" w:rsidRPr="00930913" w:rsidRDefault="00930913" w:rsidP="00930913">
      <w:pPr>
        <w:ind w:left="360"/>
        <w:rPr>
          <w:bCs/>
          <w:szCs w:val="10"/>
        </w:rPr>
      </w:pPr>
      <w:r>
        <w:rPr>
          <w:rFonts w:hint="eastAsia"/>
          <w:bCs/>
          <w:szCs w:val="10"/>
        </w:rPr>
        <w:t>借阅档案</w:t>
      </w:r>
    </w:p>
    <w:p w14:paraId="41814303" w14:textId="4C69A95D" w:rsidR="00930913" w:rsidRDefault="00930913" w:rsidP="00930913">
      <w:pPr>
        <w:pStyle w:val="a3"/>
        <w:numPr>
          <w:ilvl w:val="1"/>
          <w:numId w:val="3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开始借阅档案</w:t>
      </w:r>
    </w:p>
    <w:p w14:paraId="1BA64910" w14:textId="1DAA24E0" w:rsidR="00930913" w:rsidRDefault="00930913" w:rsidP="00930913">
      <w:pPr>
        <w:pStyle w:val="a3"/>
        <w:numPr>
          <w:ilvl w:val="1"/>
          <w:numId w:val="3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登记完信息后进入借阅档案成功状态</w:t>
      </w:r>
    </w:p>
    <w:p w14:paraId="798C0EFE" w14:textId="17B81768" w:rsidR="00930913" w:rsidRDefault="00930913" w:rsidP="00930913">
      <w:pPr>
        <w:ind w:left="420"/>
        <w:rPr>
          <w:bCs/>
          <w:szCs w:val="10"/>
        </w:rPr>
      </w:pPr>
      <w:r>
        <w:rPr>
          <w:rFonts w:hint="eastAsia"/>
          <w:bCs/>
          <w:szCs w:val="10"/>
        </w:rPr>
        <w:t>归还档案</w:t>
      </w:r>
    </w:p>
    <w:p w14:paraId="43497551" w14:textId="18BC4FAC" w:rsidR="00930913" w:rsidRDefault="00930913" w:rsidP="00930913">
      <w:pPr>
        <w:pStyle w:val="a3"/>
        <w:numPr>
          <w:ilvl w:val="1"/>
          <w:numId w:val="26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开始借阅档案</w:t>
      </w:r>
    </w:p>
    <w:p w14:paraId="702CADBE" w14:textId="1DE787F8" w:rsidR="00930913" w:rsidRDefault="00930913" w:rsidP="00930913">
      <w:pPr>
        <w:pStyle w:val="a3"/>
        <w:numPr>
          <w:ilvl w:val="1"/>
          <w:numId w:val="26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档案符合标准，归还档案成功</w:t>
      </w:r>
    </w:p>
    <w:p w14:paraId="565803B1" w14:textId="28FECC97" w:rsidR="00930913" w:rsidRDefault="00930913" w:rsidP="00930913">
      <w:pPr>
        <w:pStyle w:val="a3"/>
        <w:numPr>
          <w:ilvl w:val="1"/>
          <w:numId w:val="26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档案不符合标准，归还档案失败</w:t>
      </w:r>
    </w:p>
    <w:p w14:paraId="51FB7E31" w14:textId="131AC546" w:rsidR="00930913" w:rsidRPr="00930913" w:rsidRDefault="00930913" w:rsidP="00930913">
      <w:pPr>
        <w:pStyle w:val="a3"/>
        <w:numPr>
          <w:ilvl w:val="0"/>
          <w:numId w:val="3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用户登出</w:t>
      </w:r>
    </w:p>
    <w:p w14:paraId="30E997C2" w14:textId="050ED7DD" w:rsidR="00233CF0" w:rsidRDefault="00233CF0" w:rsidP="00233CF0">
      <w:pPr>
        <w:rPr>
          <w:bCs/>
          <w:szCs w:val="10"/>
        </w:rPr>
      </w:pPr>
    </w:p>
    <w:p w14:paraId="2E0F0010" w14:textId="4F89A415" w:rsidR="00930913" w:rsidRDefault="00930913" w:rsidP="00233CF0">
      <w:pPr>
        <w:rPr>
          <w:bCs/>
          <w:szCs w:val="10"/>
        </w:rPr>
      </w:pPr>
      <w:r>
        <w:rPr>
          <w:rFonts w:hint="eastAsia"/>
          <w:bCs/>
          <w:szCs w:val="10"/>
        </w:rPr>
        <w:t>工作人员</w:t>
      </w:r>
      <w:r w:rsidR="00EB3B67">
        <w:rPr>
          <w:rFonts w:hint="eastAsia"/>
          <w:bCs/>
          <w:szCs w:val="10"/>
        </w:rPr>
        <w:t>档案管理</w:t>
      </w:r>
      <w:r>
        <w:rPr>
          <w:rFonts w:hint="eastAsia"/>
          <w:bCs/>
          <w:szCs w:val="10"/>
        </w:rPr>
        <w:t>状态图：</w:t>
      </w:r>
    </w:p>
    <w:p w14:paraId="4CF993ED" w14:textId="610433F0" w:rsidR="00930913" w:rsidRDefault="00930913" w:rsidP="00930913">
      <w:pPr>
        <w:pStyle w:val="a3"/>
        <w:numPr>
          <w:ilvl w:val="0"/>
          <w:numId w:val="3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工作人员在线状态</w:t>
      </w:r>
    </w:p>
    <w:p w14:paraId="79497159" w14:textId="11838D0E" w:rsidR="00930913" w:rsidRDefault="00930913" w:rsidP="00930913">
      <w:pPr>
        <w:pStyle w:val="a3"/>
        <w:numPr>
          <w:ilvl w:val="0"/>
          <w:numId w:val="3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工作人员选则下一步</w:t>
      </w:r>
    </w:p>
    <w:p w14:paraId="7EC71BD0" w14:textId="55CA70CB" w:rsidR="00930913" w:rsidRDefault="00930913" w:rsidP="00930913">
      <w:pPr>
        <w:pStyle w:val="a3"/>
        <w:ind w:left="360" w:firstLineChars="0" w:firstLine="0"/>
        <w:rPr>
          <w:bCs/>
          <w:szCs w:val="10"/>
        </w:rPr>
      </w:pPr>
      <w:r>
        <w:rPr>
          <w:rFonts w:hint="eastAsia"/>
          <w:bCs/>
          <w:szCs w:val="10"/>
        </w:rPr>
        <w:t>修改档案</w:t>
      </w:r>
    </w:p>
    <w:p w14:paraId="52560671" w14:textId="6C8E6FD8" w:rsidR="00930913" w:rsidRDefault="00930913" w:rsidP="00930913">
      <w:pPr>
        <w:pStyle w:val="a3"/>
        <w:numPr>
          <w:ilvl w:val="1"/>
          <w:numId w:val="3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修改档案</w:t>
      </w:r>
    </w:p>
    <w:p w14:paraId="2F65A3F6" w14:textId="577593E2" w:rsidR="00930913" w:rsidRDefault="00930913" w:rsidP="00930913">
      <w:pPr>
        <w:pStyle w:val="a3"/>
        <w:numPr>
          <w:ilvl w:val="1"/>
          <w:numId w:val="3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确认修改档案</w:t>
      </w:r>
    </w:p>
    <w:p w14:paraId="54B731E6" w14:textId="6E6BC116" w:rsidR="00930913" w:rsidRDefault="00930913" w:rsidP="00930913">
      <w:pPr>
        <w:pStyle w:val="a3"/>
        <w:numPr>
          <w:ilvl w:val="1"/>
          <w:numId w:val="3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否，返回修改档案界面</w:t>
      </w:r>
    </w:p>
    <w:p w14:paraId="36DB48D4" w14:textId="54CD2B90" w:rsidR="00930913" w:rsidRDefault="00930913" w:rsidP="00930913">
      <w:pPr>
        <w:pStyle w:val="a3"/>
        <w:numPr>
          <w:ilvl w:val="1"/>
          <w:numId w:val="3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是，进入显示档案信息界面</w:t>
      </w:r>
    </w:p>
    <w:p w14:paraId="3E0E5C5D" w14:textId="5E0D24FA" w:rsidR="00930913" w:rsidRDefault="00930913" w:rsidP="00930913">
      <w:pPr>
        <w:pStyle w:val="a3"/>
        <w:ind w:left="360" w:firstLineChars="0" w:firstLine="0"/>
        <w:rPr>
          <w:bCs/>
          <w:szCs w:val="10"/>
        </w:rPr>
      </w:pPr>
      <w:r>
        <w:rPr>
          <w:rFonts w:hint="eastAsia"/>
          <w:bCs/>
          <w:szCs w:val="10"/>
        </w:rPr>
        <w:t>显示档案信息</w:t>
      </w:r>
    </w:p>
    <w:p w14:paraId="395079B7" w14:textId="3A6A97AF" w:rsidR="00930913" w:rsidRDefault="00930913" w:rsidP="00930913">
      <w:pPr>
        <w:pStyle w:val="a3"/>
        <w:numPr>
          <w:ilvl w:val="0"/>
          <w:numId w:val="32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显示档案信息</w:t>
      </w:r>
    </w:p>
    <w:p w14:paraId="2649EC64" w14:textId="4A4D67D3" w:rsidR="00930913" w:rsidRDefault="00930913" w:rsidP="00930913">
      <w:pPr>
        <w:pStyle w:val="a3"/>
        <w:numPr>
          <w:ilvl w:val="0"/>
          <w:numId w:val="32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返回在线状态</w:t>
      </w:r>
    </w:p>
    <w:p w14:paraId="231DB3FB" w14:textId="1694F879" w:rsidR="00930913" w:rsidRDefault="00930913" w:rsidP="00930913">
      <w:pPr>
        <w:pStyle w:val="a3"/>
        <w:ind w:left="360" w:firstLineChars="0" w:firstLine="0"/>
        <w:rPr>
          <w:bCs/>
          <w:szCs w:val="10"/>
        </w:rPr>
      </w:pPr>
      <w:r>
        <w:rPr>
          <w:rFonts w:hint="eastAsia"/>
          <w:bCs/>
          <w:szCs w:val="10"/>
        </w:rPr>
        <w:t>添加档案</w:t>
      </w:r>
    </w:p>
    <w:p w14:paraId="6C0D063B" w14:textId="664E39D5" w:rsidR="00930913" w:rsidRDefault="00930913" w:rsidP="00930913">
      <w:pPr>
        <w:pStyle w:val="a3"/>
        <w:numPr>
          <w:ilvl w:val="0"/>
          <w:numId w:val="34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添加档案</w:t>
      </w:r>
    </w:p>
    <w:p w14:paraId="620D8010" w14:textId="1A9D5834" w:rsidR="00930913" w:rsidRDefault="00930913" w:rsidP="00930913">
      <w:pPr>
        <w:pStyle w:val="a3"/>
        <w:numPr>
          <w:ilvl w:val="0"/>
          <w:numId w:val="34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输入档案信息</w:t>
      </w:r>
    </w:p>
    <w:p w14:paraId="214D9251" w14:textId="293EC526" w:rsidR="00930913" w:rsidRPr="00930913" w:rsidRDefault="00930913" w:rsidP="00930913">
      <w:pPr>
        <w:pStyle w:val="a3"/>
        <w:numPr>
          <w:ilvl w:val="0"/>
          <w:numId w:val="34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进入显示档案信息界面</w:t>
      </w:r>
    </w:p>
    <w:p w14:paraId="609239B6" w14:textId="4FF4920E" w:rsidR="00930913" w:rsidRDefault="00930913" w:rsidP="00930913">
      <w:pPr>
        <w:pStyle w:val="a3"/>
        <w:ind w:left="360" w:firstLineChars="0" w:firstLine="0"/>
        <w:rPr>
          <w:bCs/>
          <w:szCs w:val="10"/>
        </w:rPr>
      </w:pPr>
      <w:r>
        <w:rPr>
          <w:rFonts w:hint="eastAsia"/>
          <w:bCs/>
          <w:szCs w:val="10"/>
        </w:rPr>
        <w:t>删除档案</w:t>
      </w:r>
    </w:p>
    <w:p w14:paraId="6C804016" w14:textId="6E11C19D" w:rsidR="00930913" w:rsidRDefault="00930913" w:rsidP="00930913">
      <w:pPr>
        <w:pStyle w:val="a3"/>
        <w:numPr>
          <w:ilvl w:val="0"/>
          <w:numId w:val="3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删除档案</w:t>
      </w:r>
    </w:p>
    <w:p w14:paraId="0F277C9D" w14:textId="39304CDB" w:rsidR="00930913" w:rsidRDefault="00930913" w:rsidP="00930913">
      <w:pPr>
        <w:pStyle w:val="a3"/>
        <w:numPr>
          <w:ilvl w:val="0"/>
          <w:numId w:val="3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确认删除档案</w:t>
      </w:r>
    </w:p>
    <w:p w14:paraId="78E446CF" w14:textId="123DAE34" w:rsidR="00930913" w:rsidRDefault="00930913" w:rsidP="00930913">
      <w:pPr>
        <w:pStyle w:val="a3"/>
        <w:numPr>
          <w:ilvl w:val="0"/>
          <w:numId w:val="3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否，返回删除档案界面</w:t>
      </w:r>
    </w:p>
    <w:p w14:paraId="687D60BE" w14:textId="77777777" w:rsidR="00930913" w:rsidRDefault="00930913" w:rsidP="00930913">
      <w:pPr>
        <w:pStyle w:val="a3"/>
        <w:numPr>
          <w:ilvl w:val="0"/>
          <w:numId w:val="35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是，进入显示档案信息界面</w:t>
      </w:r>
    </w:p>
    <w:p w14:paraId="7493FDE5" w14:textId="6E68A526" w:rsidR="00930913" w:rsidRDefault="00930913" w:rsidP="00930913">
      <w:pPr>
        <w:pStyle w:val="a3"/>
        <w:ind w:left="360" w:firstLineChars="0" w:firstLine="0"/>
        <w:rPr>
          <w:bCs/>
          <w:szCs w:val="10"/>
        </w:rPr>
      </w:pPr>
    </w:p>
    <w:p w14:paraId="67B58C89" w14:textId="14D2881A" w:rsidR="00EB3B67" w:rsidRDefault="00EB3B67" w:rsidP="00EB3B67">
      <w:pPr>
        <w:rPr>
          <w:bCs/>
          <w:szCs w:val="10"/>
        </w:rPr>
      </w:pPr>
    </w:p>
    <w:p w14:paraId="6BBC1B98" w14:textId="2A7B815E" w:rsidR="00EB3B67" w:rsidRDefault="00EB3B67" w:rsidP="00EB3B67">
      <w:pPr>
        <w:rPr>
          <w:bCs/>
          <w:szCs w:val="10"/>
        </w:rPr>
      </w:pPr>
    </w:p>
    <w:p w14:paraId="5F1EC365" w14:textId="3A3AE823" w:rsidR="00EB3B67" w:rsidRDefault="00EB3B67" w:rsidP="00EB3B67">
      <w:pPr>
        <w:rPr>
          <w:bCs/>
          <w:szCs w:val="10"/>
        </w:rPr>
      </w:pPr>
    </w:p>
    <w:p w14:paraId="28CE4990" w14:textId="7075BBB8" w:rsidR="00EB3B67" w:rsidRDefault="00EB3B67" w:rsidP="00EB3B67">
      <w:pPr>
        <w:rPr>
          <w:bCs/>
          <w:szCs w:val="10"/>
        </w:rPr>
      </w:pPr>
      <w:r>
        <w:rPr>
          <w:rFonts w:hint="eastAsia"/>
          <w:bCs/>
          <w:szCs w:val="10"/>
        </w:rPr>
        <w:lastRenderedPageBreak/>
        <w:t>工作人处理申请状态图：</w:t>
      </w:r>
    </w:p>
    <w:p w14:paraId="6FAF7DD9" w14:textId="70FAADA5" w:rsidR="00EB3B67" w:rsidRDefault="00EB3B67" w:rsidP="00EB3B67">
      <w:pPr>
        <w:pStyle w:val="a3"/>
        <w:numPr>
          <w:ilvl w:val="0"/>
          <w:numId w:val="36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工作人员在线</w:t>
      </w:r>
    </w:p>
    <w:p w14:paraId="5BE4861B" w14:textId="15DB4836" w:rsidR="00EB3B67" w:rsidRDefault="00EB3B67" w:rsidP="00EB3B67">
      <w:pPr>
        <w:pStyle w:val="a3"/>
        <w:numPr>
          <w:ilvl w:val="0"/>
          <w:numId w:val="36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显示用户请求</w:t>
      </w:r>
    </w:p>
    <w:p w14:paraId="186DEC94" w14:textId="40A2F6E8" w:rsidR="00EB3B67" w:rsidRDefault="00EB3B67" w:rsidP="00EB3B67">
      <w:pPr>
        <w:pStyle w:val="a3"/>
        <w:numPr>
          <w:ilvl w:val="0"/>
          <w:numId w:val="36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选择审批借阅申请或归还申请</w:t>
      </w:r>
    </w:p>
    <w:p w14:paraId="46E6E903" w14:textId="73990C06" w:rsidR="00EB3B67" w:rsidRDefault="00EB3B67" w:rsidP="00EB3B67">
      <w:pPr>
        <w:pStyle w:val="a3"/>
        <w:ind w:left="360" w:firstLineChars="0" w:firstLine="0"/>
        <w:rPr>
          <w:bCs/>
          <w:szCs w:val="10"/>
        </w:rPr>
      </w:pPr>
      <w:r>
        <w:rPr>
          <w:rFonts w:hint="eastAsia"/>
          <w:bCs/>
          <w:szCs w:val="10"/>
        </w:rPr>
        <w:t>借阅申请</w:t>
      </w:r>
    </w:p>
    <w:p w14:paraId="516F4348" w14:textId="70869BCA" w:rsidR="00EB3B67" w:rsidRDefault="00FE5CAC" w:rsidP="00EB3B67">
      <w:pPr>
        <w:pStyle w:val="a3"/>
        <w:numPr>
          <w:ilvl w:val="0"/>
          <w:numId w:val="38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检查借阅申请</w:t>
      </w:r>
    </w:p>
    <w:p w14:paraId="7713788F" w14:textId="5CEF7816" w:rsidR="00FE5CAC" w:rsidRDefault="00FE5CAC" w:rsidP="00EB3B67">
      <w:pPr>
        <w:pStyle w:val="a3"/>
        <w:numPr>
          <w:ilvl w:val="0"/>
          <w:numId w:val="38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审批登记档案信息</w:t>
      </w:r>
    </w:p>
    <w:p w14:paraId="69DEC52C" w14:textId="63ADFF4B" w:rsidR="00FE5CAC" w:rsidRDefault="00FE5CAC" w:rsidP="00FE5CAC">
      <w:pPr>
        <w:ind w:left="360"/>
        <w:rPr>
          <w:bCs/>
          <w:szCs w:val="10"/>
        </w:rPr>
      </w:pPr>
      <w:r>
        <w:rPr>
          <w:rFonts w:hint="eastAsia"/>
          <w:bCs/>
          <w:szCs w:val="10"/>
        </w:rPr>
        <w:t>归还申请</w:t>
      </w:r>
    </w:p>
    <w:p w14:paraId="2527DD74" w14:textId="285D60ED" w:rsidR="00FE5CAC" w:rsidRDefault="00FE5CAC" w:rsidP="00FE5CAC">
      <w:pPr>
        <w:pStyle w:val="a3"/>
        <w:numPr>
          <w:ilvl w:val="0"/>
          <w:numId w:val="39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检查归还申请</w:t>
      </w:r>
    </w:p>
    <w:p w14:paraId="3FD130C5" w14:textId="262900D7" w:rsidR="00FE5CAC" w:rsidRDefault="00FE5CAC" w:rsidP="00FE5CAC">
      <w:pPr>
        <w:pStyle w:val="a3"/>
        <w:numPr>
          <w:ilvl w:val="0"/>
          <w:numId w:val="39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档案是否完好</w:t>
      </w:r>
    </w:p>
    <w:p w14:paraId="0E11FBB2" w14:textId="03D527F7" w:rsidR="00FE5CAC" w:rsidRDefault="00FE5CAC" w:rsidP="00FE5CAC">
      <w:pPr>
        <w:pStyle w:val="a3"/>
        <w:numPr>
          <w:ilvl w:val="0"/>
          <w:numId w:val="39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是：审批登记档案信息</w:t>
      </w:r>
    </w:p>
    <w:p w14:paraId="2D2B8D61" w14:textId="574AAD8C" w:rsidR="00FE5CAC" w:rsidRDefault="00FE5CAC" w:rsidP="00FE5CAC">
      <w:pPr>
        <w:pStyle w:val="a3"/>
        <w:numPr>
          <w:ilvl w:val="0"/>
          <w:numId w:val="39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否：退回信息</w:t>
      </w:r>
    </w:p>
    <w:p w14:paraId="66F0A587" w14:textId="613C916A" w:rsidR="00FE5CAC" w:rsidRDefault="00FE5CAC" w:rsidP="00FE5CAC">
      <w:pPr>
        <w:pStyle w:val="a3"/>
        <w:numPr>
          <w:ilvl w:val="0"/>
          <w:numId w:val="36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返回显示用户请求信息状态</w:t>
      </w:r>
    </w:p>
    <w:p w14:paraId="6BA36D8A" w14:textId="0F81C9CA" w:rsidR="00FE5CAC" w:rsidRDefault="00FE5CAC" w:rsidP="00FE5CAC">
      <w:pPr>
        <w:rPr>
          <w:bCs/>
          <w:szCs w:val="10"/>
        </w:rPr>
      </w:pPr>
    </w:p>
    <w:p w14:paraId="0126FCAA" w14:textId="4FB7B4AA" w:rsidR="00FE5CAC" w:rsidRDefault="00FE5CAC" w:rsidP="00FE5CAC">
      <w:pPr>
        <w:rPr>
          <w:bCs/>
          <w:szCs w:val="10"/>
        </w:rPr>
      </w:pPr>
    </w:p>
    <w:p w14:paraId="559AAC5C" w14:textId="698F0609" w:rsidR="00FE5CAC" w:rsidRDefault="00FE5CAC" w:rsidP="00FE5CAC">
      <w:pPr>
        <w:rPr>
          <w:bCs/>
          <w:szCs w:val="10"/>
        </w:rPr>
      </w:pPr>
      <w:r>
        <w:rPr>
          <w:rFonts w:hint="eastAsia"/>
          <w:bCs/>
          <w:szCs w:val="10"/>
        </w:rPr>
        <w:t>管理员状态图：</w:t>
      </w:r>
    </w:p>
    <w:p w14:paraId="2EE76648" w14:textId="7212F85D" w:rsidR="00FE5CAC" w:rsidRDefault="00FE5CAC" w:rsidP="00FE5CAC">
      <w:pPr>
        <w:pStyle w:val="a3"/>
        <w:numPr>
          <w:ilvl w:val="0"/>
          <w:numId w:val="40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管理员在线</w:t>
      </w:r>
    </w:p>
    <w:p w14:paraId="5CCEF7BA" w14:textId="744A5BEA" w:rsidR="00FE5CAC" w:rsidRDefault="00D94FF2" w:rsidP="00D94FF2">
      <w:pPr>
        <w:pStyle w:val="a3"/>
        <w:ind w:left="360" w:firstLineChars="0" w:firstLine="0"/>
        <w:rPr>
          <w:bCs/>
          <w:szCs w:val="10"/>
        </w:rPr>
      </w:pPr>
      <w:r>
        <w:rPr>
          <w:rFonts w:hint="eastAsia"/>
          <w:bCs/>
          <w:szCs w:val="10"/>
        </w:rPr>
        <w:t>管理工作人员权限</w:t>
      </w:r>
    </w:p>
    <w:p w14:paraId="63B50B61" w14:textId="453F5E9E" w:rsidR="00D94FF2" w:rsidRDefault="00D94FF2" w:rsidP="00D94FF2">
      <w:pPr>
        <w:pStyle w:val="a3"/>
        <w:numPr>
          <w:ilvl w:val="0"/>
          <w:numId w:val="4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进入工作人员权限列表</w:t>
      </w:r>
    </w:p>
    <w:p w14:paraId="2B1DB8C7" w14:textId="45BD35E6" w:rsidR="00D94FF2" w:rsidRDefault="00D94FF2" w:rsidP="00D94FF2">
      <w:pPr>
        <w:pStyle w:val="a3"/>
        <w:numPr>
          <w:ilvl w:val="0"/>
          <w:numId w:val="41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增加工作人员管理档案权限</w:t>
      </w:r>
    </w:p>
    <w:p w14:paraId="2466FA80" w14:textId="2DAF3191" w:rsidR="00D94FF2" w:rsidRDefault="00D94FF2" w:rsidP="00110C4B">
      <w:pPr>
        <w:pStyle w:val="a3"/>
        <w:numPr>
          <w:ilvl w:val="0"/>
          <w:numId w:val="41"/>
        </w:numPr>
        <w:ind w:firstLineChars="0"/>
        <w:rPr>
          <w:bCs/>
          <w:szCs w:val="10"/>
        </w:rPr>
      </w:pPr>
      <w:r w:rsidRPr="00D94FF2">
        <w:rPr>
          <w:rFonts w:hint="eastAsia"/>
          <w:bCs/>
          <w:szCs w:val="10"/>
        </w:rPr>
        <w:t>返回在线状态</w:t>
      </w:r>
    </w:p>
    <w:p w14:paraId="350D5D52" w14:textId="0340FCB2" w:rsidR="00D94FF2" w:rsidRDefault="00D94FF2" w:rsidP="00D94FF2">
      <w:pPr>
        <w:ind w:left="360"/>
        <w:rPr>
          <w:bCs/>
          <w:szCs w:val="10"/>
        </w:rPr>
      </w:pPr>
      <w:r>
        <w:rPr>
          <w:rFonts w:hint="eastAsia"/>
          <w:bCs/>
          <w:szCs w:val="10"/>
        </w:rPr>
        <w:t>搜索</w:t>
      </w:r>
    </w:p>
    <w:p w14:paraId="6F2AE8B1" w14:textId="176326BE" w:rsidR="00D94FF2" w:rsidRDefault="00D94FF2" w:rsidP="00D94FF2">
      <w:pPr>
        <w:pStyle w:val="a3"/>
        <w:numPr>
          <w:ilvl w:val="0"/>
          <w:numId w:val="42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进入搜索列表</w:t>
      </w:r>
    </w:p>
    <w:p w14:paraId="51D1F75A" w14:textId="78EC0C34" w:rsidR="00D94FF2" w:rsidRDefault="00D94FF2" w:rsidP="00D94FF2">
      <w:pPr>
        <w:pStyle w:val="a3"/>
        <w:numPr>
          <w:ilvl w:val="0"/>
          <w:numId w:val="42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选择搜索方式</w:t>
      </w:r>
    </w:p>
    <w:p w14:paraId="129D3050" w14:textId="0CA50E1E" w:rsidR="00D94FF2" w:rsidRDefault="00D94FF2" w:rsidP="00D94FF2">
      <w:pPr>
        <w:pStyle w:val="a3"/>
        <w:numPr>
          <w:ilvl w:val="0"/>
          <w:numId w:val="42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得到搜索结果列表</w:t>
      </w:r>
    </w:p>
    <w:p w14:paraId="331B447B" w14:textId="68A68AB4" w:rsidR="00D94FF2" w:rsidRPr="00D94FF2" w:rsidRDefault="00D94FF2" w:rsidP="00D94FF2">
      <w:pPr>
        <w:pStyle w:val="a3"/>
        <w:numPr>
          <w:ilvl w:val="0"/>
          <w:numId w:val="42"/>
        </w:numPr>
        <w:ind w:firstLineChars="0"/>
        <w:rPr>
          <w:bCs/>
          <w:szCs w:val="10"/>
        </w:rPr>
      </w:pPr>
      <w:r>
        <w:rPr>
          <w:rFonts w:hint="eastAsia"/>
          <w:bCs/>
          <w:szCs w:val="10"/>
        </w:rPr>
        <w:t>返回在线状态</w:t>
      </w:r>
    </w:p>
    <w:sectPr w:rsidR="00D94FF2" w:rsidRPr="00D94F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9BE293" w14:textId="77777777" w:rsidR="00A57C8E" w:rsidRDefault="00A57C8E" w:rsidP="009E40DD">
      <w:r>
        <w:separator/>
      </w:r>
    </w:p>
  </w:endnote>
  <w:endnote w:type="continuationSeparator" w:id="0">
    <w:p w14:paraId="0DC4D010" w14:textId="77777777" w:rsidR="00A57C8E" w:rsidRDefault="00A57C8E" w:rsidP="009E40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MT">
    <w:altName w:val="Arial"/>
    <w:charset w:val="01"/>
    <w:family w:val="swiss"/>
    <w:pitch w:val="variable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Hei">
    <w:altName w:val="宋体"/>
    <w:charset w:val="86"/>
    <w:family w:val="auto"/>
    <w:pitch w:val="default"/>
    <w:sig w:usb0="00000003" w:usb1="00000000" w:usb2="0100040E" w:usb3="00000000" w:csb0="00040001" w:csb1="00000000"/>
  </w:font>
  <w:font w:name="??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??_GB23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F79DCA" w14:textId="77777777" w:rsidR="00A57C8E" w:rsidRDefault="00A57C8E" w:rsidP="009E40DD">
      <w:r>
        <w:separator/>
      </w:r>
    </w:p>
  </w:footnote>
  <w:footnote w:type="continuationSeparator" w:id="0">
    <w:p w14:paraId="7890D3B6" w14:textId="77777777" w:rsidR="00A57C8E" w:rsidRDefault="00A57C8E" w:rsidP="009E40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83684C"/>
    <w:multiLevelType w:val="hybridMultilevel"/>
    <w:tmpl w:val="34FAD2E6"/>
    <w:lvl w:ilvl="0" w:tplc="9D044F5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473C1C"/>
    <w:multiLevelType w:val="hybridMultilevel"/>
    <w:tmpl w:val="AAA2B0F0"/>
    <w:lvl w:ilvl="0" w:tplc="6E3E97D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88D3A63"/>
    <w:multiLevelType w:val="hybridMultilevel"/>
    <w:tmpl w:val="A4C6DF54"/>
    <w:lvl w:ilvl="0" w:tplc="ACA600B6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E5C075F"/>
    <w:multiLevelType w:val="hybridMultilevel"/>
    <w:tmpl w:val="984415A8"/>
    <w:lvl w:ilvl="0" w:tplc="4C3CFAA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0EEA5B0C"/>
    <w:multiLevelType w:val="hybridMultilevel"/>
    <w:tmpl w:val="4FD280BA"/>
    <w:lvl w:ilvl="0" w:tplc="B1B610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CD027A76">
      <w:start w:val="1"/>
      <w:numFmt w:val="upperLetter"/>
      <w:lvlText w:val="%3)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FC81992"/>
    <w:multiLevelType w:val="hybridMultilevel"/>
    <w:tmpl w:val="A4C6DF54"/>
    <w:lvl w:ilvl="0" w:tplc="ACA600B6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1B909D5"/>
    <w:multiLevelType w:val="hybridMultilevel"/>
    <w:tmpl w:val="44F01EB0"/>
    <w:lvl w:ilvl="0" w:tplc="2898939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13A73320"/>
    <w:multiLevelType w:val="hybridMultilevel"/>
    <w:tmpl w:val="974A7EDC"/>
    <w:lvl w:ilvl="0" w:tplc="875A1BF2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14A076BA"/>
    <w:multiLevelType w:val="hybridMultilevel"/>
    <w:tmpl w:val="4D7842FE"/>
    <w:lvl w:ilvl="0" w:tplc="63B8F3B0">
      <w:start w:val="1"/>
      <w:numFmt w:val="bullet"/>
      <w:lvlText w:val="-"/>
      <w:lvlJc w:val="left"/>
      <w:pPr>
        <w:ind w:left="360" w:hanging="360"/>
      </w:pPr>
      <w:rPr>
        <w:rFonts w:ascii="等线" w:eastAsia="等线" w:hAnsi="等线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80C4110"/>
    <w:multiLevelType w:val="hybridMultilevel"/>
    <w:tmpl w:val="E78A4FFE"/>
    <w:lvl w:ilvl="0" w:tplc="0CB84F2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1C7443C7"/>
    <w:multiLevelType w:val="hybridMultilevel"/>
    <w:tmpl w:val="82F6BE00"/>
    <w:lvl w:ilvl="0" w:tplc="CDBAEF6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D532536"/>
    <w:multiLevelType w:val="hybridMultilevel"/>
    <w:tmpl w:val="6BF40758"/>
    <w:lvl w:ilvl="0" w:tplc="938A9A3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1DF56DC2"/>
    <w:multiLevelType w:val="hybridMultilevel"/>
    <w:tmpl w:val="DB4C6CB4"/>
    <w:lvl w:ilvl="0" w:tplc="4C3CFAA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 w15:restartNumberingAfterBreak="0">
    <w:nsid w:val="1F635219"/>
    <w:multiLevelType w:val="hybridMultilevel"/>
    <w:tmpl w:val="8DE64D70"/>
    <w:lvl w:ilvl="0" w:tplc="576098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33B4D47"/>
    <w:multiLevelType w:val="hybridMultilevel"/>
    <w:tmpl w:val="542C72C8"/>
    <w:lvl w:ilvl="0" w:tplc="A3A2F68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38B4E1F"/>
    <w:multiLevelType w:val="hybridMultilevel"/>
    <w:tmpl w:val="11C86F30"/>
    <w:lvl w:ilvl="0" w:tplc="A43ACEA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23B645FA"/>
    <w:multiLevelType w:val="hybridMultilevel"/>
    <w:tmpl w:val="E876A90E"/>
    <w:lvl w:ilvl="0" w:tplc="5850507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57C4DC4"/>
    <w:multiLevelType w:val="hybridMultilevel"/>
    <w:tmpl w:val="89BC7568"/>
    <w:lvl w:ilvl="0" w:tplc="96BE8A4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26427B18"/>
    <w:multiLevelType w:val="hybridMultilevel"/>
    <w:tmpl w:val="4C9C74E4"/>
    <w:lvl w:ilvl="0" w:tplc="1B481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29BA016F"/>
    <w:multiLevelType w:val="hybridMultilevel"/>
    <w:tmpl w:val="4BD490A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2EAD55CC"/>
    <w:multiLevelType w:val="hybridMultilevel"/>
    <w:tmpl w:val="8DFC78F6"/>
    <w:lvl w:ilvl="0" w:tplc="DD5837DA">
      <w:numFmt w:val="bullet"/>
      <w:lvlText w:val=""/>
      <w:lvlJc w:val="left"/>
      <w:pPr>
        <w:ind w:left="834" w:hanging="540"/>
      </w:pPr>
      <w:rPr>
        <w:rFonts w:ascii="Wingdings" w:eastAsia="Wingdings" w:hAnsi="Wingdings" w:cs="Wingdings" w:hint="default"/>
        <w:color w:val="009999"/>
        <w:w w:val="100"/>
        <w:sz w:val="42"/>
        <w:szCs w:val="42"/>
        <w:lang w:val="en-US" w:eastAsia="zh-CN" w:bidi="ar-SA"/>
      </w:rPr>
    </w:lvl>
    <w:lvl w:ilvl="1" w:tplc="0EAE9922">
      <w:numFmt w:val="bullet"/>
      <w:lvlText w:val="•"/>
      <w:lvlJc w:val="left"/>
      <w:pPr>
        <w:ind w:left="2032" w:hanging="540"/>
      </w:pPr>
      <w:rPr>
        <w:lang w:val="en-US" w:eastAsia="zh-CN" w:bidi="ar-SA"/>
      </w:rPr>
    </w:lvl>
    <w:lvl w:ilvl="2" w:tplc="2610C1FC">
      <w:numFmt w:val="bullet"/>
      <w:lvlText w:val="•"/>
      <w:lvlJc w:val="left"/>
      <w:pPr>
        <w:ind w:left="3225" w:hanging="540"/>
      </w:pPr>
      <w:rPr>
        <w:lang w:val="en-US" w:eastAsia="zh-CN" w:bidi="ar-SA"/>
      </w:rPr>
    </w:lvl>
    <w:lvl w:ilvl="3" w:tplc="66DC6550">
      <w:numFmt w:val="bullet"/>
      <w:lvlText w:val="•"/>
      <w:lvlJc w:val="left"/>
      <w:pPr>
        <w:ind w:left="4417" w:hanging="540"/>
      </w:pPr>
      <w:rPr>
        <w:lang w:val="en-US" w:eastAsia="zh-CN" w:bidi="ar-SA"/>
      </w:rPr>
    </w:lvl>
    <w:lvl w:ilvl="4" w:tplc="28721228">
      <w:numFmt w:val="bullet"/>
      <w:lvlText w:val="•"/>
      <w:lvlJc w:val="left"/>
      <w:pPr>
        <w:ind w:left="5610" w:hanging="540"/>
      </w:pPr>
      <w:rPr>
        <w:lang w:val="en-US" w:eastAsia="zh-CN" w:bidi="ar-SA"/>
      </w:rPr>
    </w:lvl>
    <w:lvl w:ilvl="5" w:tplc="F8849508">
      <w:numFmt w:val="bullet"/>
      <w:lvlText w:val="•"/>
      <w:lvlJc w:val="left"/>
      <w:pPr>
        <w:ind w:left="6802" w:hanging="540"/>
      </w:pPr>
      <w:rPr>
        <w:lang w:val="en-US" w:eastAsia="zh-CN" w:bidi="ar-SA"/>
      </w:rPr>
    </w:lvl>
    <w:lvl w:ilvl="6" w:tplc="F21CDBF2">
      <w:numFmt w:val="bullet"/>
      <w:lvlText w:val="•"/>
      <w:lvlJc w:val="left"/>
      <w:pPr>
        <w:ind w:left="7995" w:hanging="540"/>
      </w:pPr>
      <w:rPr>
        <w:lang w:val="en-US" w:eastAsia="zh-CN" w:bidi="ar-SA"/>
      </w:rPr>
    </w:lvl>
    <w:lvl w:ilvl="7" w:tplc="85EC2CE2">
      <w:numFmt w:val="bullet"/>
      <w:lvlText w:val="•"/>
      <w:lvlJc w:val="left"/>
      <w:pPr>
        <w:ind w:left="9187" w:hanging="540"/>
      </w:pPr>
      <w:rPr>
        <w:lang w:val="en-US" w:eastAsia="zh-CN" w:bidi="ar-SA"/>
      </w:rPr>
    </w:lvl>
    <w:lvl w:ilvl="8" w:tplc="25A0EE18">
      <w:numFmt w:val="bullet"/>
      <w:lvlText w:val="•"/>
      <w:lvlJc w:val="left"/>
      <w:pPr>
        <w:ind w:left="10380" w:hanging="540"/>
      </w:pPr>
      <w:rPr>
        <w:lang w:val="en-US" w:eastAsia="zh-CN" w:bidi="ar-SA"/>
      </w:rPr>
    </w:lvl>
  </w:abstractNum>
  <w:abstractNum w:abstractNumId="21" w15:restartNumberingAfterBreak="0">
    <w:nsid w:val="31FA7699"/>
    <w:multiLevelType w:val="hybridMultilevel"/>
    <w:tmpl w:val="86F025AA"/>
    <w:lvl w:ilvl="0" w:tplc="4260D3D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3205360E"/>
    <w:multiLevelType w:val="hybridMultilevel"/>
    <w:tmpl w:val="7F100068"/>
    <w:lvl w:ilvl="0" w:tplc="A8B81C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2DD00DF"/>
    <w:multiLevelType w:val="hybridMultilevel"/>
    <w:tmpl w:val="E79E3C32"/>
    <w:lvl w:ilvl="0" w:tplc="4378A09C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4E62823"/>
    <w:multiLevelType w:val="hybridMultilevel"/>
    <w:tmpl w:val="A25647C6"/>
    <w:lvl w:ilvl="0" w:tplc="08F8884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37B301EC"/>
    <w:multiLevelType w:val="hybridMultilevel"/>
    <w:tmpl w:val="8F30AA96"/>
    <w:lvl w:ilvl="0" w:tplc="ACA600B6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10652A2"/>
    <w:multiLevelType w:val="hybridMultilevel"/>
    <w:tmpl w:val="733061B6"/>
    <w:lvl w:ilvl="0" w:tplc="22069F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24755D8"/>
    <w:multiLevelType w:val="hybridMultilevel"/>
    <w:tmpl w:val="42762CEE"/>
    <w:lvl w:ilvl="0" w:tplc="F724A1C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2D22809"/>
    <w:multiLevelType w:val="hybridMultilevel"/>
    <w:tmpl w:val="F7F8B106"/>
    <w:lvl w:ilvl="0" w:tplc="6AD291B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 w15:restartNumberingAfterBreak="0">
    <w:nsid w:val="490A4457"/>
    <w:multiLevelType w:val="hybridMultilevel"/>
    <w:tmpl w:val="228231D8"/>
    <w:lvl w:ilvl="0" w:tplc="001C6B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A0E3059"/>
    <w:multiLevelType w:val="hybridMultilevel"/>
    <w:tmpl w:val="9F262098"/>
    <w:lvl w:ilvl="0" w:tplc="85C670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1DD63F1"/>
    <w:multiLevelType w:val="hybridMultilevel"/>
    <w:tmpl w:val="ADB81A34"/>
    <w:lvl w:ilvl="0" w:tplc="39BC2DA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55FF56B4"/>
    <w:multiLevelType w:val="hybridMultilevel"/>
    <w:tmpl w:val="461293EC"/>
    <w:lvl w:ilvl="0" w:tplc="C33E927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5E995987"/>
    <w:multiLevelType w:val="hybridMultilevel"/>
    <w:tmpl w:val="DB4C6CB4"/>
    <w:lvl w:ilvl="0" w:tplc="4C3CFAA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4" w15:restartNumberingAfterBreak="0">
    <w:nsid w:val="62397A52"/>
    <w:multiLevelType w:val="hybridMultilevel"/>
    <w:tmpl w:val="D534BB26"/>
    <w:lvl w:ilvl="0" w:tplc="28E89276">
      <w:numFmt w:val="bullet"/>
      <w:lvlText w:val="–"/>
      <w:lvlJc w:val="left"/>
      <w:pPr>
        <w:ind w:left="2930" w:hanging="361"/>
      </w:pPr>
      <w:rPr>
        <w:rFonts w:ascii="Arial MT" w:eastAsia="Arial MT" w:hAnsi="Arial MT" w:cs="Arial MT" w:hint="default"/>
        <w:w w:val="100"/>
        <w:sz w:val="48"/>
        <w:szCs w:val="48"/>
        <w:lang w:val="en-US" w:eastAsia="zh-CN" w:bidi="ar-SA"/>
      </w:rPr>
    </w:lvl>
    <w:lvl w:ilvl="1" w:tplc="54F2221C">
      <w:numFmt w:val="bullet"/>
      <w:lvlText w:val="•"/>
      <w:lvlJc w:val="left"/>
      <w:pPr>
        <w:ind w:left="3946" w:hanging="361"/>
      </w:pPr>
      <w:rPr>
        <w:lang w:val="en-US" w:eastAsia="zh-CN" w:bidi="ar-SA"/>
      </w:rPr>
    </w:lvl>
    <w:lvl w:ilvl="2" w:tplc="D624AB12">
      <w:numFmt w:val="bullet"/>
      <w:lvlText w:val="•"/>
      <w:lvlJc w:val="left"/>
      <w:pPr>
        <w:ind w:left="4952" w:hanging="361"/>
      </w:pPr>
      <w:rPr>
        <w:lang w:val="en-US" w:eastAsia="zh-CN" w:bidi="ar-SA"/>
      </w:rPr>
    </w:lvl>
    <w:lvl w:ilvl="3" w:tplc="62E66870">
      <w:numFmt w:val="bullet"/>
      <w:lvlText w:val="•"/>
      <w:lvlJc w:val="left"/>
      <w:pPr>
        <w:ind w:left="5958" w:hanging="361"/>
      </w:pPr>
      <w:rPr>
        <w:lang w:val="en-US" w:eastAsia="zh-CN" w:bidi="ar-SA"/>
      </w:rPr>
    </w:lvl>
    <w:lvl w:ilvl="4" w:tplc="022CCB42">
      <w:numFmt w:val="bullet"/>
      <w:lvlText w:val="•"/>
      <w:lvlJc w:val="left"/>
      <w:pPr>
        <w:ind w:left="6964" w:hanging="361"/>
      </w:pPr>
      <w:rPr>
        <w:lang w:val="en-US" w:eastAsia="zh-CN" w:bidi="ar-SA"/>
      </w:rPr>
    </w:lvl>
    <w:lvl w:ilvl="5" w:tplc="175212E4">
      <w:numFmt w:val="bullet"/>
      <w:lvlText w:val="•"/>
      <w:lvlJc w:val="left"/>
      <w:pPr>
        <w:ind w:left="7970" w:hanging="361"/>
      </w:pPr>
      <w:rPr>
        <w:lang w:val="en-US" w:eastAsia="zh-CN" w:bidi="ar-SA"/>
      </w:rPr>
    </w:lvl>
    <w:lvl w:ilvl="6" w:tplc="F5E87C60">
      <w:numFmt w:val="bullet"/>
      <w:lvlText w:val="•"/>
      <w:lvlJc w:val="left"/>
      <w:pPr>
        <w:ind w:left="8976" w:hanging="361"/>
      </w:pPr>
      <w:rPr>
        <w:lang w:val="en-US" w:eastAsia="zh-CN" w:bidi="ar-SA"/>
      </w:rPr>
    </w:lvl>
    <w:lvl w:ilvl="7" w:tplc="D0226372">
      <w:numFmt w:val="bullet"/>
      <w:lvlText w:val="•"/>
      <w:lvlJc w:val="left"/>
      <w:pPr>
        <w:ind w:left="9982" w:hanging="361"/>
      </w:pPr>
      <w:rPr>
        <w:lang w:val="en-US" w:eastAsia="zh-CN" w:bidi="ar-SA"/>
      </w:rPr>
    </w:lvl>
    <w:lvl w:ilvl="8" w:tplc="79FAE4CE">
      <w:numFmt w:val="bullet"/>
      <w:lvlText w:val="•"/>
      <w:lvlJc w:val="left"/>
      <w:pPr>
        <w:ind w:left="10988" w:hanging="361"/>
      </w:pPr>
      <w:rPr>
        <w:lang w:val="en-US" w:eastAsia="zh-CN" w:bidi="ar-SA"/>
      </w:rPr>
    </w:lvl>
  </w:abstractNum>
  <w:abstractNum w:abstractNumId="35" w15:restartNumberingAfterBreak="0">
    <w:nsid w:val="631E3065"/>
    <w:multiLevelType w:val="hybridMultilevel"/>
    <w:tmpl w:val="E8C21AB2"/>
    <w:lvl w:ilvl="0" w:tplc="394A3E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76A215D"/>
    <w:multiLevelType w:val="hybridMultilevel"/>
    <w:tmpl w:val="1E3AE242"/>
    <w:lvl w:ilvl="0" w:tplc="2864D29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 w15:restartNumberingAfterBreak="0">
    <w:nsid w:val="6F3526EA"/>
    <w:multiLevelType w:val="hybridMultilevel"/>
    <w:tmpl w:val="B8DC4E00"/>
    <w:lvl w:ilvl="0" w:tplc="16EA7340">
      <w:start w:val="1"/>
      <w:numFmt w:val="japaneseCounting"/>
      <w:lvlText w:val="%1、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0CF00B3"/>
    <w:multiLevelType w:val="hybridMultilevel"/>
    <w:tmpl w:val="0B620336"/>
    <w:lvl w:ilvl="0" w:tplc="4BF8E4A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553348E"/>
    <w:multiLevelType w:val="hybridMultilevel"/>
    <w:tmpl w:val="11F68820"/>
    <w:lvl w:ilvl="0" w:tplc="8564C01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7BFF44B4"/>
    <w:multiLevelType w:val="hybridMultilevel"/>
    <w:tmpl w:val="E6165FE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7D493795"/>
    <w:multiLevelType w:val="hybridMultilevel"/>
    <w:tmpl w:val="77AEBDBE"/>
    <w:lvl w:ilvl="0" w:tplc="D3F2A13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7"/>
  </w:num>
  <w:num w:numId="2">
    <w:abstractNumId w:val="20"/>
  </w:num>
  <w:num w:numId="3">
    <w:abstractNumId w:val="34"/>
  </w:num>
  <w:num w:numId="4">
    <w:abstractNumId w:val="0"/>
  </w:num>
  <w:num w:numId="5">
    <w:abstractNumId w:val="8"/>
  </w:num>
  <w:num w:numId="6">
    <w:abstractNumId w:val="23"/>
  </w:num>
  <w:num w:numId="7">
    <w:abstractNumId w:val="16"/>
  </w:num>
  <w:num w:numId="8">
    <w:abstractNumId w:val="24"/>
  </w:num>
  <w:num w:numId="9">
    <w:abstractNumId w:val="10"/>
  </w:num>
  <w:num w:numId="10">
    <w:abstractNumId w:val="17"/>
  </w:num>
  <w:num w:numId="11">
    <w:abstractNumId w:val="27"/>
  </w:num>
  <w:num w:numId="12">
    <w:abstractNumId w:val="32"/>
  </w:num>
  <w:num w:numId="13">
    <w:abstractNumId w:val="5"/>
  </w:num>
  <w:num w:numId="14">
    <w:abstractNumId w:val="15"/>
  </w:num>
  <w:num w:numId="15">
    <w:abstractNumId w:val="11"/>
  </w:num>
  <w:num w:numId="16">
    <w:abstractNumId w:val="39"/>
  </w:num>
  <w:num w:numId="17">
    <w:abstractNumId w:val="2"/>
  </w:num>
  <w:num w:numId="18">
    <w:abstractNumId w:val="25"/>
  </w:num>
  <w:num w:numId="19">
    <w:abstractNumId w:val="18"/>
  </w:num>
  <w:num w:numId="20">
    <w:abstractNumId w:val="14"/>
  </w:num>
  <w:num w:numId="21">
    <w:abstractNumId w:val="35"/>
  </w:num>
  <w:num w:numId="22">
    <w:abstractNumId w:val="26"/>
  </w:num>
  <w:num w:numId="23">
    <w:abstractNumId w:val="6"/>
  </w:num>
  <w:num w:numId="24">
    <w:abstractNumId w:val="12"/>
  </w:num>
  <w:num w:numId="25">
    <w:abstractNumId w:val="9"/>
  </w:num>
  <w:num w:numId="26">
    <w:abstractNumId w:val="13"/>
  </w:num>
  <w:num w:numId="27">
    <w:abstractNumId w:val="19"/>
  </w:num>
  <w:num w:numId="28">
    <w:abstractNumId w:val="33"/>
  </w:num>
  <w:num w:numId="29">
    <w:abstractNumId w:val="3"/>
  </w:num>
  <w:num w:numId="30">
    <w:abstractNumId w:val="4"/>
  </w:num>
  <w:num w:numId="31">
    <w:abstractNumId w:val="29"/>
  </w:num>
  <w:num w:numId="32">
    <w:abstractNumId w:val="28"/>
  </w:num>
  <w:num w:numId="33">
    <w:abstractNumId w:val="7"/>
  </w:num>
  <w:num w:numId="34">
    <w:abstractNumId w:val="31"/>
  </w:num>
  <w:num w:numId="35">
    <w:abstractNumId w:val="40"/>
  </w:num>
  <w:num w:numId="36">
    <w:abstractNumId w:val="30"/>
  </w:num>
  <w:num w:numId="37">
    <w:abstractNumId w:val="38"/>
  </w:num>
  <w:num w:numId="38">
    <w:abstractNumId w:val="1"/>
  </w:num>
  <w:num w:numId="39">
    <w:abstractNumId w:val="41"/>
  </w:num>
  <w:num w:numId="40">
    <w:abstractNumId w:val="22"/>
  </w:num>
  <w:num w:numId="41">
    <w:abstractNumId w:val="21"/>
  </w:num>
  <w:num w:numId="42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316D"/>
    <w:rsid w:val="000D01FD"/>
    <w:rsid w:val="00132CFF"/>
    <w:rsid w:val="00187C31"/>
    <w:rsid w:val="00233CF0"/>
    <w:rsid w:val="00241CD4"/>
    <w:rsid w:val="00290DFD"/>
    <w:rsid w:val="002B3A80"/>
    <w:rsid w:val="002F59D5"/>
    <w:rsid w:val="00307BDF"/>
    <w:rsid w:val="0032095F"/>
    <w:rsid w:val="003D316D"/>
    <w:rsid w:val="00474652"/>
    <w:rsid w:val="005843D4"/>
    <w:rsid w:val="00591CF9"/>
    <w:rsid w:val="00620791"/>
    <w:rsid w:val="0089155E"/>
    <w:rsid w:val="00893C9E"/>
    <w:rsid w:val="008D21A2"/>
    <w:rsid w:val="00930913"/>
    <w:rsid w:val="009A3A69"/>
    <w:rsid w:val="009C22A4"/>
    <w:rsid w:val="009E40DD"/>
    <w:rsid w:val="00A13683"/>
    <w:rsid w:val="00A13917"/>
    <w:rsid w:val="00A47843"/>
    <w:rsid w:val="00A57C8E"/>
    <w:rsid w:val="00A65C26"/>
    <w:rsid w:val="00AC63CF"/>
    <w:rsid w:val="00B3570D"/>
    <w:rsid w:val="00B40B88"/>
    <w:rsid w:val="00C21E08"/>
    <w:rsid w:val="00C61081"/>
    <w:rsid w:val="00D85B02"/>
    <w:rsid w:val="00D94FF2"/>
    <w:rsid w:val="00E0088F"/>
    <w:rsid w:val="00E20B86"/>
    <w:rsid w:val="00E8359B"/>
    <w:rsid w:val="00EB01F8"/>
    <w:rsid w:val="00EB3B67"/>
    <w:rsid w:val="00EE7438"/>
    <w:rsid w:val="00F25555"/>
    <w:rsid w:val="00F76644"/>
    <w:rsid w:val="00FE5C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2CEBF5"/>
  <w15:chartTrackingRefBased/>
  <w15:docId w15:val="{9933C44D-ECED-4970-827B-DEDE754C26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843D4"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241CD4"/>
    <w:pPr>
      <w:autoSpaceDE w:val="0"/>
      <w:autoSpaceDN w:val="0"/>
      <w:ind w:left="1129"/>
      <w:jc w:val="left"/>
      <w:outlineLvl w:val="0"/>
    </w:pPr>
    <w:rPr>
      <w:rFonts w:ascii="Microsoft YaHei UI" w:eastAsia="Microsoft YaHei UI" w:hAnsi="Microsoft YaHei UI" w:cs="Microsoft YaHei UI"/>
      <w:b/>
      <w:bCs/>
      <w:kern w:val="0"/>
      <w:sz w:val="56"/>
      <w:szCs w:val="5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1"/>
    <w:qFormat/>
    <w:rsid w:val="00241CD4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241CD4"/>
    <w:rPr>
      <w:rFonts w:ascii="Microsoft YaHei UI" w:eastAsia="Microsoft YaHei UI" w:hAnsi="Microsoft YaHei UI" w:cs="Microsoft YaHei UI"/>
      <w:b/>
      <w:bCs/>
      <w:kern w:val="0"/>
      <w:sz w:val="56"/>
      <w:szCs w:val="56"/>
    </w:rPr>
  </w:style>
  <w:style w:type="paragraph" w:styleId="a4">
    <w:name w:val="Body Text"/>
    <w:basedOn w:val="a"/>
    <w:link w:val="a5"/>
    <w:uiPriority w:val="1"/>
    <w:semiHidden/>
    <w:unhideWhenUsed/>
    <w:qFormat/>
    <w:rsid w:val="00241CD4"/>
    <w:pPr>
      <w:autoSpaceDE w:val="0"/>
      <w:autoSpaceDN w:val="0"/>
      <w:jc w:val="left"/>
    </w:pPr>
    <w:rPr>
      <w:rFonts w:ascii="Microsoft YaHei UI" w:eastAsia="Microsoft YaHei UI" w:hAnsi="Microsoft YaHei UI" w:cs="Microsoft YaHei UI"/>
      <w:b/>
      <w:bCs/>
      <w:kern w:val="0"/>
      <w:sz w:val="48"/>
      <w:szCs w:val="48"/>
    </w:rPr>
  </w:style>
  <w:style w:type="character" w:customStyle="1" w:styleId="a5">
    <w:name w:val="正文文本 字符"/>
    <w:basedOn w:val="a0"/>
    <w:link w:val="a4"/>
    <w:uiPriority w:val="1"/>
    <w:semiHidden/>
    <w:rsid w:val="00241CD4"/>
    <w:rPr>
      <w:rFonts w:ascii="Microsoft YaHei UI" w:eastAsia="Microsoft YaHei UI" w:hAnsi="Microsoft YaHei UI" w:cs="Microsoft YaHei UI"/>
      <w:b/>
      <w:bCs/>
      <w:kern w:val="0"/>
      <w:sz w:val="48"/>
      <w:szCs w:val="48"/>
    </w:rPr>
  </w:style>
  <w:style w:type="character" w:styleId="a6">
    <w:name w:val="Hyperlink"/>
    <w:basedOn w:val="a0"/>
    <w:uiPriority w:val="99"/>
    <w:unhideWhenUsed/>
    <w:rsid w:val="00C21E08"/>
    <w:rPr>
      <w:color w:val="0563C1" w:themeColor="hyperlink"/>
      <w:u w:val="single"/>
    </w:rPr>
  </w:style>
  <w:style w:type="character" w:styleId="a7">
    <w:name w:val="Unresolved Mention"/>
    <w:basedOn w:val="a0"/>
    <w:uiPriority w:val="99"/>
    <w:semiHidden/>
    <w:unhideWhenUsed/>
    <w:rsid w:val="00C21E08"/>
    <w:rPr>
      <w:color w:val="605E5C"/>
      <w:shd w:val="clear" w:color="auto" w:fill="E1DFDD"/>
    </w:rPr>
  </w:style>
  <w:style w:type="paragraph" w:styleId="a8">
    <w:name w:val="header"/>
    <w:basedOn w:val="a"/>
    <w:link w:val="a9"/>
    <w:uiPriority w:val="99"/>
    <w:unhideWhenUsed/>
    <w:rsid w:val="009E40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9E40DD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9E40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9E40D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9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4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95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&#31867;&#22270;.vsdx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0.emf"/><Relationship Id="rId39" Type="http://schemas.openxmlformats.org/officeDocument/2006/relationships/theme" Target="theme/theme1.xml"/><Relationship Id="rId21" Type="http://schemas.openxmlformats.org/officeDocument/2006/relationships/hyperlink" Target="&#39034;&#24207;&#22270;.pdf" TargetMode="External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package" Target="embeddings/Microsoft_Visio_Drawing2.vsdx"/><Relationship Id="rId33" Type="http://schemas.openxmlformats.org/officeDocument/2006/relationships/package" Target="embeddings/Microsoft_Visio_Drawing4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hyperlink" Target="&#39034;&#24207;&#22270;.vsdx" TargetMode="External"/><Relationship Id="rId29" Type="http://schemas.openxmlformats.org/officeDocument/2006/relationships/hyperlink" Target="&#27963;&#21160;&#22270;.pdf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&#29992;&#20917;&#22270;.pdf" TargetMode="External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hyperlink" Target="&#29366;&#24577;&#22270;.pdf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1.vsdx"/><Relationship Id="rId28" Type="http://schemas.openxmlformats.org/officeDocument/2006/relationships/hyperlink" Target="&#27963;&#21160;&#22270;.pdf" TargetMode="External"/><Relationship Id="rId36" Type="http://schemas.openxmlformats.org/officeDocument/2006/relationships/hyperlink" Target="&#29366;&#24577;&#22270;.vsdx" TargetMode="External"/><Relationship Id="rId10" Type="http://schemas.openxmlformats.org/officeDocument/2006/relationships/hyperlink" Target="&#29992;&#20917;&#22270;.vsdx" TargetMode="External"/><Relationship Id="rId19" Type="http://schemas.openxmlformats.org/officeDocument/2006/relationships/image" Target="media/image7.png"/><Relationship Id="rId31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yperlink" Target="&#31867;&#22270;.pdf" TargetMode="External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1.png"/><Relationship Id="rId35" Type="http://schemas.openxmlformats.org/officeDocument/2006/relationships/package" Target="embeddings/Microsoft_Visio_Drawing5.vsdx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16BFFD-3DD7-4CE4-A786-96BA6B54FB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24</Pages>
  <Words>781</Words>
  <Characters>4457</Characters>
  <Application>Microsoft Office Word</Application>
  <DocSecurity>0</DocSecurity>
  <Lines>37</Lines>
  <Paragraphs>10</Paragraphs>
  <ScaleCrop>false</ScaleCrop>
  <Company/>
  <LinksUpToDate>false</LinksUpToDate>
  <CharactersWithSpaces>52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泽玺</dc:creator>
  <cp:keywords/>
  <dc:description/>
  <cp:lastModifiedBy>王 泽玺</cp:lastModifiedBy>
  <cp:revision>13</cp:revision>
  <dcterms:created xsi:type="dcterms:W3CDTF">2022-05-22T10:17:00Z</dcterms:created>
  <dcterms:modified xsi:type="dcterms:W3CDTF">2022-06-02T10:51:00Z</dcterms:modified>
</cp:coreProperties>
</file>